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77777777"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4-24T13:54:00Z">
        <w:r w:rsidR="00FC2FFE">
          <w:t>some great</w:t>
        </w:r>
      </w:ins>
      <w:ins w:id="50" w:author="Brian Wortman" w:date="2014-04-24T13:56:00Z">
        <w:r w:rsidR="006A567E" w:rsidRPr="006A567E">
          <w:t xml:space="preserve"> ASP.NET Web API</w:t>
        </w:r>
      </w:ins>
      <w:ins w:id="51" w:author="Brian Wortman" w:date="2014-04-24T13:54:00Z">
        <w:r w:rsidR="00FC2FFE">
          <w:t xml:space="preserve"> </w:t>
        </w:r>
      </w:ins>
      <w:ins w:id="52" w:author="Brian Wortman" w:date="2014-04-24T13:56:00Z">
        <w:r w:rsidR="006A567E" w:rsidRPr="006A567E">
          <w:t>features</w:t>
        </w:r>
      </w:ins>
      <w:ins w:id="53" w:author="Brian Wortman" w:date="2014-04-24T13:59:00Z">
        <w:r w:rsidR="006A567E">
          <w:t>. We'll cover</w:t>
        </w:r>
      </w:ins>
      <w:del w:id="54" w:author="Brian Wortman" w:date="2014-04-24T12:49:00Z">
        <w:r w:rsidR="00130755" w:rsidRPr="00130755" w:rsidDel="00445142">
          <w:delText xml:space="preserve">While each of these things is </w:delText>
        </w:r>
      </w:del>
      <w:del w:id="55" w:author="Brian Wortman" w:date="2014-04-24T12:36:00Z">
        <w:r w:rsidR="00130755" w:rsidRPr="00130755" w:rsidDel="009B1E12">
          <w:delText xml:space="preserve">certainly </w:delText>
        </w:r>
      </w:del>
      <w:del w:id="56" w:author="Brian Wortman" w:date="2014-04-24T12:38:00Z">
        <w:r w:rsidR="00130755" w:rsidRPr="00130755" w:rsidDel="009B1E12">
          <w:delText>important</w:delText>
        </w:r>
      </w:del>
      <w:del w:id="57" w:author="Brian Wortman" w:date="2014-04-24T12:39:00Z">
        <w:r w:rsidR="00130755" w:rsidRPr="00130755" w:rsidDel="009B1E12">
          <w:delText xml:space="preserve"> </w:delText>
        </w:r>
      </w:del>
      <w:del w:id="58" w:author="Brian Wortman" w:date="2014-04-24T12:37:00Z">
        <w:r w:rsidR="00130755" w:rsidRPr="00130755" w:rsidDel="009B1E12">
          <w:delText xml:space="preserve">and critical </w:delText>
        </w:r>
      </w:del>
      <w:del w:id="59" w:author="Brian Wortman" w:date="2014-04-24T12:39:00Z">
        <w:r w:rsidR="00130755" w:rsidRPr="00130755" w:rsidDel="009B1E12">
          <w:delText>to the overall design of the service</w:delText>
        </w:r>
      </w:del>
      <w:del w:id="60" w:author="Brian Wortman" w:date="2014-04-24T12:49:00Z">
        <w:r w:rsidR="00130755" w:rsidRPr="00130755" w:rsidDel="00445142">
          <w:delText xml:space="preserve">, </w:delText>
        </w:r>
      </w:del>
      <w:del w:id="61" w:author="Brian Wortman" w:date="2014-04-24T12:39:00Z">
        <w:r w:rsidR="00130755" w:rsidRPr="00130755" w:rsidDel="009B1E12">
          <w:delText xml:space="preserve">you’ve </w:delText>
        </w:r>
      </w:del>
      <w:del w:id="62"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3" w:author="Brian Wortman" w:date="2014-04-24T13:58:00Z"/>
        </w:rPr>
      </w:pPr>
      <w:ins w:id="64" w:author="Brian Wortman" w:date="2014-04-24T13:58:00Z">
        <w:r>
          <w:t>Routing (convention</w:t>
        </w:r>
      </w:ins>
      <w:ins w:id="65" w:author="Brian Wortman" w:date="2014-04-24T14:06:00Z">
        <w:r w:rsidR="00B2798D">
          <w:t xml:space="preserve">al </w:t>
        </w:r>
      </w:ins>
      <w:ins w:id="66" w:author="Brian Wortman" w:date="2014-04-24T13:58:00Z">
        <w:r>
          <w:t>and attribute-based)</w:t>
        </w:r>
      </w:ins>
    </w:p>
    <w:p w14:paraId="4CBBCC94" w14:textId="315DF41A" w:rsidR="006A567E" w:rsidRDefault="006A567E" w:rsidP="006A567E">
      <w:pPr>
        <w:pStyle w:val="Bullet"/>
        <w:rPr>
          <w:ins w:id="67" w:author="Brian Wortman" w:date="2014-04-24T13:58:00Z"/>
        </w:rPr>
      </w:pPr>
      <w:ins w:id="68" w:author="Brian Wortman" w:date="2014-04-24T13:58:00Z">
        <w:r>
          <w:t>API versioning</w:t>
        </w:r>
      </w:ins>
      <w:ins w:id="69" w:author="Brian Wortman" w:date="2014-04-26T16:01:00Z">
        <w:r w:rsidR="00941924">
          <w:t xml:space="preserve"> using </w:t>
        </w:r>
      </w:ins>
      <w:ins w:id="70" w:author="Brian Wortman" w:date="2014-04-26T16:02:00Z">
        <w:r w:rsidR="00941924">
          <w:t>attribute-based</w:t>
        </w:r>
      </w:ins>
      <w:ins w:id="71"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2" w:author="Brian Wortman" w:date="2014-04-24T13:10:00Z"/>
        </w:rPr>
      </w:pPr>
      <w:del w:id="73" w:author="Brian Wortman" w:date="2014-04-24T13:10:00Z">
        <w:r w:rsidRPr="00130755" w:rsidDel="00592E44">
          <w:delText>Controller activation</w:delText>
        </w:r>
      </w:del>
    </w:p>
    <w:p w14:paraId="42A086DC" w14:textId="77777777" w:rsidR="00130755" w:rsidRPr="00130755" w:rsidRDefault="00592E44" w:rsidP="00130755">
      <w:pPr>
        <w:pStyle w:val="Bullet"/>
      </w:pPr>
      <w:ins w:id="74" w:author="Brian Wortman" w:date="2014-04-24T13:10:00Z">
        <w:r>
          <w:t>Management of d</w:t>
        </w:r>
      </w:ins>
      <w:del w:id="75"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6" w:author="Brian Wortman" w:date="2014-04-24T13:03:00Z"/>
        </w:rPr>
      </w:pPr>
      <w:del w:id="77" w:author="Brian Wortman" w:date="2014-04-24T13:03:00Z">
        <w:r w:rsidRPr="00130755" w:rsidDel="00F81E4B">
          <w:delText>Security</w:delText>
        </w:r>
      </w:del>
    </w:p>
    <w:p w14:paraId="12E0EDC0" w14:textId="77777777" w:rsidR="00F75706" w:rsidRDefault="00822CED" w:rsidP="00130755">
      <w:pPr>
        <w:pStyle w:val="Bullet"/>
        <w:rPr>
          <w:ins w:id="78" w:author="Brian Wortman" w:date="2014-04-24T13:45:00Z"/>
        </w:rPr>
      </w:pPr>
      <w:ins w:id="79" w:author="Brian Wortman" w:date="2014-04-24T12:51:00Z">
        <w:r>
          <w:t>Diagnostic Tracing/Logging</w:t>
        </w:r>
      </w:ins>
    </w:p>
    <w:p w14:paraId="5A0DAA6D" w14:textId="77777777" w:rsidR="00130755" w:rsidRPr="00130755" w:rsidRDefault="00F75706" w:rsidP="00130755">
      <w:pPr>
        <w:pStyle w:val="Bullet"/>
      </w:pPr>
      <w:ins w:id="80" w:author="Brian Wortman" w:date="2014-04-24T13:45:00Z">
        <w:r>
          <w:t>Error handling</w:t>
        </w:r>
      </w:ins>
      <w:del w:id="81"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2" w:author="Brian Wortman" w:date="2014-04-24T13:49:00Z"/>
        </w:rPr>
      </w:pPr>
      <w:ins w:id="83" w:author="Brian Wortman" w:date="2014-04-24T13:49:00Z">
        <w:r>
          <w:t>IHttpActionResult</w:t>
        </w:r>
      </w:ins>
    </w:p>
    <w:p w14:paraId="6D8EC918" w14:textId="77777777" w:rsidR="00F75706" w:rsidRDefault="00F75706" w:rsidP="00F75706">
      <w:pPr>
        <w:pStyle w:val="Bullet"/>
        <w:rPr>
          <w:ins w:id="84" w:author="Brian Wortman" w:date="2014-04-24T13:50:00Z"/>
        </w:rPr>
      </w:pPr>
      <w:ins w:id="85" w:author="Brian Wortman" w:date="2014-04-24T13:50:00Z">
        <w:r>
          <w:t>Input validation</w:t>
        </w:r>
      </w:ins>
    </w:p>
    <w:p w14:paraId="19C5983B" w14:textId="77777777" w:rsidR="00F75706" w:rsidRDefault="00F75706">
      <w:pPr>
        <w:pStyle w:val="Bullet"/>
        <w:rPr>
          <w:ins w:id="86" w:author="Brian Wortman" w:date="2014-04-24T13:54:00Z"/>
        </w:rPr>
        <w:pPrChange w:id="87" w:author="Brian Wortman" w:date="2014-04-24T13:39:00Z">
          <w:pPr/>
        </w:pPrChange>
      </w:pPr>
      <w:ins w:id="88" w:author="Brian Wortman" w:date="2014-04-24T13:50:00Z">
        <w:r>
          <w:t>Content negotiation</w:t>
        </w:r>
      </w:ins>
    </w:p>
    <w:p w14:paraId="4C6DC24F" w14:textId="77777777" w:rsidR="006A567E" w:rsidRDefault="00C52208">
      <w:pPr>
        <w:pStyle w:val="BodyTextCont"/>
        <w:rPr>
          <w:ins w:id="89" w:author="Brian Wortman" w:date="2014-04-25T21:14:00Z"/>
        </w:rPr>
        <w:pPrChange w:id="90" w:author="Brian Wortman" w:date="2014-04-25T19:22:00Z">
          <w:pPr/>
        </w:pPrChange>
      </w:pPr>
      <w:ins w:id="91" w:author="Brian Wortman" w:date="2014-04-24T13:15:00Z">
        <w:r>
          <w:t xml:space="preserve">You may be wondering why security is missing from this </w:t>
        </w:r>
      </w:ins>
      <w:ins w:id="92" w:author="Brian Wortman" w:date="2014-04-24T13:16:00Z">
        <w:r>
          <w:t>infrastructur</w:t>
        </w:r>
        <w:r w:rsidR="00D06A26">
          <w:t>e-</w:t>
        </w:r>
      </w:ins>
      <w:ins w:id="93" w:author="Brian Wortman" w:date="2014-04-24T14:00:00Z">
        <w:r w:rsidR="006A567E">
          <w:t>heavy</w:t>
        </w:r>
      </w:ins>
      <w:ins w:id="94" w:author="Brian Wortman" w:date="2014-04-24T13:16:00Z">
        <w:r w:rsidR="00D06A26">
          <w:t xml:space="preserve"> chapter. Well, security merits its own chapter</w:t>
        </w:r>
      </w:ins>
      <w:ins w:id="95" w:author="Brian Wortman" w:date="2014-04-24T13:18:00Z">
        <w:r w:rsidR="00D06A26">
          <w:t>;</w:t>
        </w:r>
      </w:ins>
      <w:ins w:id="96" w:author="Brian Wortman" w:date="2014-04-24T13:17:00Z">
        <w:r w:rsidR="00D06A26">
          <w:t xml:space="preserve"> </w:t>
        </w:r>
      </w:ins>
      <w:ins w:id="97" w:author="Brian Wortman" w:date="2014-04-24T13:18:00Z">
        <w:r w:rsidR="00D06A26">
          <w:t xml:space="preserve">so don't worry, </w:t>
        </w:r>
      </w:ins>
      <w:ins w:id="98" w:author="Brian Wortman" w:date="2014-04-24T13:17:00Z">
        <w:r w:rsidR="00D06A26">
          <w:t xml:space="preserve">we will </w:t>
        </w:r>
      </w:ins>
      <w:ins w:id="99" w:author="Brian Wortman" w:date="2014-04-24T13:18:00Z">
        <w:r w:rsidR="00D06A26">
          <w:t xml:space="preserve">get to </w:t>
        </w:r>
      </w:ins>
      <w:ins w:id="100" w:author="Brian Wortman" w:date="2014-04-24T13:17:00Z">
        <w:r w:rsidR="00D06A26">
          <w:t xml:space="preserve">it soon. </w:t>
        </w:r>
      </w:ins>
      <w:del w:id="101" w:author="Brian Wortman" w:date="2014-04-24T13:04:00Z">
        <w:r w:rsidR="004254E9" w:rsidRPr="00130755" w:rsidDel="00F81E4B">
          <w:delText>You'll learn</w:delText>
        </w:r>
        <w:r w:rsidR="00130755" w:rsidRPr="00130755" w:rsidDel="00F81E4B">
          <w:delText xml:space="preserve"> about </w:delText>
        </w:r>
      </w:del>
      <w:del w:id="102" w:author="Brian Wortman" w:date="2014-04-24T13:18:00Z">
        <w:r w:rsidR="00130755" w:rsidRPr="00130755" w:rsidDel="00D06A26">
          <w:delText xml:space="preserve">security </w:delText>
        </w:r>
      </w:del>
      <w:del w:id="103" w:author="Brian Wortman" w:date="2014-04-24T13:04:00Z">
        <w:r w:rsidR="00130755" w:rsidRPr="00130755" w:rsidDel="00F81E4B">
          <w:delText xml:space="preserve">and logging </w:delText>
        </w:r>
      </w:del>
      <w:del w:id="104"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5" w:author="Brian Wortman" w:date="2014-04-24T13:04:00Z">
        <w:r w:rsidR="00130755" w:rsidRPr="00130755" w:rsidDel="00F81E4B">
          <w:delText xml:space="preserve">you </w:delText>
        </w:r>
      </w:del>
      <w:ins w:id="106" w:author="Brian Wortman" w:date="2014-04-24T13:04:00Z">
        <w:r w:rsidR="00F81E4B">
          <w:t xml:space="preserve">we </w:t>
        </w:r>
      </w:ins>
      <w:r w:rsidR="00130755" w:rsidRPr="00130755">
        <w:t>want to focus on</w:t>
      </w:r>
      <w:del w:id="107"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8" w:author="Brian Wortman" w:date="2014-04-24T13:05:00Z">
        <w:r w:rsidR="00F81E4B">
          <w:t xml:space="preserve"> </w:t>
        </w:r>
      </w:ins>
      <w:ins w:id="109" w:author="Brian Wortman" w:date="2014-04-24T13:07:00Z">
        <w:r w:rsidR="00592E44">
          <w:t xml:space="preserve">getting the </w:t>
        </w:r>
      </w:ins>
      <w:ins w:id="110" w:author="Brian Wortman" w:date="2014-04-24T13:18:00Z">
        <w:r w:rsidR="00D06A26">
          <w:t xml:space="preserve">basic </w:t>
        </w:r>
      </w:ins>
      <w:ins w:id="111" w:author="Brian Wortman" w:date="2014-04-24T13:05:00Z">
        <w:r w:rsidR="00F81E4B">
          <w:t xml:space="preserve">infrastructure </w:t>
        </w:r>
      </w:ins>
      <w:ins w:id="112" w:author="Brian Wortman" w:date="2014-04-24T13:07:00Z">
        <w:r w:rsidR="00592E44">
          <w:t xml:space="preserve">in place </w:t>
        </w:r>
      </w:ins>
      <w:ins w:id="113" w:author="Brian Wortman" w:date="2014-04-24T13:05:00Z">
        <w:r w:rsidR="00F81E4B">
          <w:t xml:space="preserve">so that </w:t>
        </w:r>
      </w:ins>
      <w:ins w:id="114" w:author="Brian Wortman" w:date="2014-04-24T13:07:00Z">
        <w:r w:rsidR="00592E44">
          <w:t xml:space="preserve">we can </w:t>
        </w:r>
      </w:ins>
      <w:ins w:id="115" w:author="Brian Wortman" w:date="2014-04-24T13:12:00Z">
        <w:r>
          <w:t>begin implementing our task management business logic.</w:t>
        </w:r>
      </w:ins>
    </w:p>
    <w:p w14:paraId="29C4375A" w14:textId="7867FCEA" w:rsidR="00130755" w:rsidRPr="00130755" w:rsidRDefault="00D56720">
      <w:pPr>
        <w:pStyle w:val="BodyTextCont"/>
        <w:pPrChange w:id="116" w:author="Brian Wortman" w:date="2014-04-24T14:00:00Z">
          <w:pPr/>
        </w:pPrChange>
      </w:pPr>
      <w:ins w:id="117" w:author="Brian Wortman" w:date="2014-04-26T20:42:00Z">
        <w:r>
          <w:t>Yes, t</w:t>
        </w:r>
      </w:ins>
      <w:ins w:id="118" w:author="Brian Wortman" w:date="2014-04-25T21:19:00Z">
        <w:r w:rsidR="00AA296D" w:rsidRPr="00AA296D">
          <w:t xml:space="preserve">his is a lot </w:t>
        </w:r>
      </w:ins>
      <w:ins w:id="119" w:author="Brian Wortman" w:date="2014-04-26T20:45:00Z">
        <w:r>
          <w:t xml:space="preserve">of material </w:t>
        </w:r>
      </w:ins>
      <w:ins w:id="120" w:author="Brian Wortman" w:date="2014-04-25T21:19:00Z">
        <w:r w:rsidR="00AA296D" w:rsidRPr="00AA296D">
          <w:t xml:space="preserve">to cover in </w:t>
        </w:r>
      </w:ins>
      <w:ins w:id="121" w:author="Brian Wortman" w:date="2014-04-26T20:45:00Z">
        <w:r>
          <w:t xml:space="preserve">this </w:t>
        </w:r>
      </w:ins>
      <w:ins w:id="122" w:author="Brian Wortman" w:date="2014-04-26T20:47:00Z">
        <w:r w:rsidR="00E811A3">
          <w:t xml:space="preserve">rather </w:t>
        </w:r>
      </w:ins>
      <w:ins w:id="123" w:author="Brian Wortman" w:date="2014-04-25T21:19:00Z">
        <w:r>
          <w:t>long</w:t>
        </w:r>
        <w:r w:rsidR="00AA296D" w:rsidRPr="00AA296D">
          <w:t xml:space="preserve"> chapter</w:t>
        </w:r>
      </w:ins>
      <w:ins w:id="124" w:author="Brian Wortman" w:date="2014-04-26T20:42:00Z">
        <w:r>
          <w:t>. We'll take it step-by-step so that it will end up making sense in the end</w:t>
        </w:r>
      </w:ins>
      <w:ins w:id="125" w:author="Brian Wortman" w:date="2014-04-26T20:41:00Z">
        <w:r>
          <w:t xml:space="preserve">. </w:t>
        </w:r>
      </w:ins>
      <w:ins w:id="126" w:author="Brian Wortman" w:date="2014-04-25T21:21:00Z">
        <w:r w:rsidR="00AA296D">
          <w:t>Now l</w:t>
        </w:r>
      </w:ins>
      <w:ins w:id="127" w:author="Brian Wortman" w:date="2014-04-24T13:47:00Z">
        <w:r w:rsidR="00F75706">
          <w:t>et's get started</w:t>
        </w:r>
      </w:ins>
      <w:ins w:id="128" w:author="Brian Wortman" w:date="2014-04-26T20:46:00Z">
        <w:r w:rsidR="00E811A3">
          <w:t>…</w:t>
        </w:r>
      </w:ins>
      <w:del w:id="129" w:author="Brian Wortman" w:date="2014-04-24T13:10:00Z">
        <w:r w:rsidR="00130755" w:rsidRPr="00130755" w:rsidDel="00592E44">
          <w:delText>.</w:delText>
        </w:r>
      </w:del>
    </w:p>
    <w:p w14:paraId="678C4BB0" w14:textId="77777777" w:rsidR="00130755" w:rsidRPr="00130755" w:rsidRDefault="00130755" w:rsidP="00130755">
      <w:pPr>
        <w:pStyle w:val="Heading1"/>
      </w:pPr>
      <w:del w:id="130" w:author="Brian Wortman" w:date="2014-04-24T13:19:00Z">
        <w:r w:rsidRPr="00130755" w:rsidDel="00D06A26">
          <w:delText xml:space="preserve">Controller </w:delText>
        </w:r>
      </w:del>
      <w:ins w:id="131" w:author="Brian Wortman" w:date="2014-04-24T13:19:00Z">
        <w:r w:rsidR="00D06A26">
          <w:t>Routing</w:t>
        </w:r>
      </w:ins>
      <w:del w:id="132" w:author="Brian Wortman" w:date="2014-04-24T13:19:00Z">
        <w:r w:rsidRPr="00130755" w:rsidDel="00D06A26">
          <w:delText>Activation</w:delText>
        </w:r>
      </w:del>
    </w:p>
    <w:p w14:paraId="0C409088" w14:textId="77777777" w:rsidR="003922FA" w:rsidRDefault="00FD5BDF">
      <w:pPr>
        <w:pStyle w:val="BodyTextFirst"/>
        <w:rPr>
          <w:ins w:id="133" w:author="Brian Wortman" w:date="2014-04-24T20:36:00Z"/>
        </w:rPr>
        <w:pPrChange w:id="134" w:author="Brian Wortman" w:date="2014-04-24T20:23:00Z">
          <w:pPr/>
        </w:pPrChange>
      </w:pPr>
      <w:ins w:id="135" w:author="Brian Wortman" w:date="2014-04-24T20:17:00Z">
        <w:r>
          <w:t xml:space="preserve">Although </w:t>
        </w:r>
      </w:ins>
      <w:ins w:id="136" w:author="Brian Wortman" w:date="2014-04-24T20:20:00Z">
        <w:r>
          <w:t xml:space="preserve">a </w:t>
        </w:r>
      </w:ins>
      <w:ins w:id="137" w:author="Brian Wortman" w:date="2014-04-24T20:17:00Z">
        <w:r>
          <w:t xml:space="preserve">request to </w:t>
        </w:r>
      </w:ins>
      <w:ins w:id="138" w:author="Brian Wortman" w:date="2014-04-24T20:18:00Z">
        <w:r>
          <w:t xml:space="preserve">an ASP.NET Web API-based service can be processed by </w:t>
        </w:r>
      </w:ins>
      <w:ins w:id="139" w:author="Brian Wortman" w:date="2014-04-24T20:20:00Z">
        <w:r>
          <w:t xml:space="preserve">a </w:t>
        </w:r>
      </w:ins>
      <w:ins w:id="140" w:author="Brian Wortman" w:date="2014-04-24T20:18:00Z">
        <w:r>
          <w:t>message handler</w:t>
        </w:r>
      </w:ins>
      <w:ins w:id="141" w:author="Brian Wortman" w:date="2014-04-24T20:19:00Z">
        <w:r>
          <w:t xml:space="preserve"> without any </w:t>
        </w:r>
      </w:ins>
      <w:ins w:id="142" w:author="Brian Wortman" w:date="2014-04-24T20:21:00Z">
        <w:r>
          <w:t xml:space="preserve">need for a controller (and we'll see an example of this in a later chapter when we discuss processing SOAP messages for legacy </w:t>
        </w:r>
      </w:ins>
      <w:ins w:id="143" w:author="Brian Wortman" w:date="2014-04-24T20:22:00Z">
        <w:r w:rsidR="00506E69">
          <w:t xml:space="preserve">callers), ASP.NET Web API-based services </w:t>
        </w:r>
      </w:ins>
      <w:ins w:id="144" w:author="Brian Wortman" w:date="2014-04-24T20:25:00Z">
        <w:r w:rsidR="00506E69">
          <w:t xml:space="preserve">are normally configured to route messages to </w:t>
        </w:r>
      </w:ins>
      <w:ins w:id="145" w:author="Brian Wortman" w:date="2014-04-24T20:22:00Z">
        <w:r w:rsidR="00506E69">
          <w:t xml:space="preserve">controllers </w:t>
        </w:r>
      </w:ins>
      <w:ins w:id="146" w:author="Brian Wortman" w:date="2014-04-24T20:26:00Z">
        <w:r w:rsidR="00506E69">
          <w:t xml:space="preserve">for processing. </w:t>
        </w:r>
      </w:ins>
      <w:ins w:id="147" w:author="Brian Wortman" w:date="2014-04-24T20:32:00Z">
        <w:r w:rsidR="00C3004E">
          <w:t xml:space="preserve">Such an arrangement </w:t>
        </w:r>
      </w:ins>
      <w:ins w:id="148" w:author="Brian Wortman" w:date="2014-04-24T20:27:00Z">
        <w:r w:rsidR="003922FA">
          <w:t>allows services to benefit from model binding</w:t>
        </w:r>
      </w:ins>
      <w:ins w:id="149" w:author="Brian Wortman" w:date="2014-04-24T20:28:00Z">
        <w:r w:rsidR="003922FA">
          <w:t xml:space="preserve">, </w:t>
        </w:r>
      </w:ins>
      <w:ins w:id="150" w:author="Brian Wortman" w:date="2014-04-24T20:29:00Z">
        <w:r w:rsidR="003922FA">
          <w:t>controller</w:t>
        </w:r>
      </w:ins>
      <w:ins w:id="151" w:author="Brian Wortman" w:date="2014-04-24T20:30:00Z">
        <w:r w:rsidR="003922FA">
          <w:t>-</w:t>
        </w:r>
      </w:ins>
      <w:ins w:id="152" w:author="Brian Wortman" w:date="2014-04-24T20:29:00Z">
        <w:r w:rsidR="003922FA">
          <w:t xml:space="preserve"> </w:t>
        </w:r>
      </w:ins>
      <w:ins w:id="153" w:author="Brian Wortman" w:date="2014-04-25T20:31:00Z">
        <w:r w:rsidR="00260E82">
          <w:t>and</w:t>
        </w:r>
      </w:ins>
      <w:ins w:id="154" w:author="Brian Wortman" w:date="2014-04-24T20:29:00Z">
        <w:r w:rsidR="003922FA">
          <w:t xml:space="preserve"> action-specific filters</w:t>
        </w:r>
      </w:ins>
      <w:ins w:id="155" w:author="Brian Wortman" w:date="2014-04-25T09:28:00Z">
        <w:r w:rsidR="008F6EA7">
          <w:t>, and result conversion</w:t>
        </w:r>
      </w:ins>
      <w:ins w:id="156" w:author="Brian Wortman" w:date="2014-04-24T20:29:00Z">
        <w:r w:rsidR="003922FA">
          <w:t xml:space="preserve">; i.e., </w:t>
        </w:r>
      </w:ins>
      <w:ins w:id="157" w:author="Brian Wortman" w:date="2014-04-24T20:32:00Z">
        <w:r w:rsidR="00C3004E">
          <w:t xml:space="preserve">it </w:t>
        </w:r>
      </w:ins>
      <w:ins w:id="158" w:author="Brian Wortman" w:date="2014-04-24T20:29:00Z">
        <w:r w:rsidR="003922FA">
          <w:t xml:space="preserve">makes full utilization of the </w:t>
        </w:r>
      </w:ins>
      <w:ins w:id="159" w:author="Brian Wortman" w:date="2014-04-24T20:31:00Z">
        <w:r w:rsidR="003922FA">
          <w:t xml:space="preserve">ASP.NET Web API's </w:t>
        </w:r>
      </w:ins>
      <w:ins w:id="160" w:author="Brian Wortman" w:date="2014-04-24T20:29:00Z">
        <w:r w:rsidR="003922FA">
          <w:t>extensible processing pipeline.</w:t>
        </w:r>
      </w:ins>
      <w:ins w:id="161"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2" w:author="Brian Wortman" w:date="2014-04-24T20:36:00Z"/>
        </w:rPr>
        <w:pPrChange w:id="163" w:author="Brian Wortman" w:date="2014-04-24T20:36:00Z">
          <w:pPr/>
        </w:pPrChange>
      </w:pPr>
      <w:ins w:id="164" w:author="Brian Wortman" w:date="2014-04-24T20:36:00Z">
        <w:r>
          <w:t>HTTP Message Lifecycle in ASP.NET Web API</w:t>
        </w:r>
      </w:ins>
    </w:p>
    <w:p w14:paraId="1A486B76" w14:textId="77777777" w:rsidR="00C3004E" w:rsidRDefault="00DA0BE2">
      <w:pPr>
        <w:pStyle w:val="SideBarBody"/>
        <w:rPr>
          <w:ins w:id="165" w:author="Brian Wortman" w:date="2014-04-24T20:43:00Z"/>
        </w:rPr>
        <w:pPrChange w:id="166" w:author="Brian Wortman" w:date="2014-04-24T20:37:00Z">
          <w:pPr/>
        </w:pPrChange>
      </w:pPr>
      <w:ins w:id="167" w:author="Brian Wortman" w:date="2014-04-24T20:37:00Z">
        <w:r>
          <w:t xml:space="preserve">The </w:t>
        </w:r>
      </w:ins>
      <w:ins w:id="168" w:author="Brian Wortman" w:date="2014-04-24T20:38:00Z">
        <w:r>
          <w:t xml:space="preserve">official Microsoft </w:t>
        </w:r>
      </w:ins>
      <w:ins w:id="169" w:author="Brian Wortman" w:date="2014-04-24T20:37:00Z">
        <w:r>
          <w:t xml:space="preserve">ASP.NET Web API </w:t>
        </w:r>
      </w:ins>
      <w:ins w:id="170" w:author="Brian Wortman" w:date="2014-04-24T20:38:00Z">
        <w:r>
          <w:t xml:space="preserve">site has an excellent poster illustrating the complete </w:t>
        </w:r>
      </w:ins>
      <w:ins w:id="171" w:author="Brian Wortman" w:date="2014-04-24T20:39:00Z">
        <w:r>
          <w:t>ASP.NET Web API</w:t>
        </w:r>
        <w:r w:rsidRPr="00DA0BE2">
          <w:t xml:space="preserve"> </w:t>
        </w:r>
      </w:ins>
      <w:ins w:id="172" w:author="Brian Wortman" w:date="2014-04-24T20:38:00Z">
        <w:r>
          <w:t>HTTP message lifecyc</w:t>
        </w:r>
      </w:ins>
      <w:ins w:id="173" w:author="Brian Wortman" w:date="2014-04-24T20:39:00Z">
        <w:r>
          <w:t>l</w:t>
        </w:r>
      </w:ins>
      <w:ins w:id="174" w:author="Brian Wortman" w:date="2014-04-24T20:38:00Z">
        <w:r>
          <w:t>e</w:t>
        </w:r>
      </w:ins>
      <w:ins w:id="175" w:author="Brian Wortman" w:date="2014-04-24T20:39:00Z">
        <w:r>
          <w:t>.</w:t>
        </w:r>
      </w:ins>
      <w:ins w:id="176" w:author="Brian Wortman" w:date="2014-04-24T20:40:00Z">
        <w:r>
          <w:t xml:space="preserve"> The poster is available at</w:t>
        </w:r>
      </w:ins>
      <w:ins w:id="177" w:author="Brian Wortman" w:date="2014-04-24T20:41:00Z">
        <w:r>
          <w:t xml:space="preserve"> </w:t>
        </w:r>
      </w:ins>
      <w:ins w:id="178" w:author="Brian Wortman" w:date="2014-04-24T20:42:00Z">
        <w:r w:rsidR="008A380E" w:rsidRPr="0014777F">
          <w:rPr>
            <w:rStyle w:val="CodeInline"/>
          </w:rPr>
          <w:fldChar w:fldCharType="begin"/>
        </w:r>
        <w:r w:rsidR="008A380E" w:rsidRPr="008F6EA7">
          <w:rPr>
            <w:rStyle w:val="CodeInline"/>
          </w:rPr>
          <w:instrText xml:space="preserve"> HYPERLINK "</w:instrText>
        </w:r>
      </w:ins>
      <w:ins w:id="179" w:author="Brian Wortman" w:date="2014-04-24T20:40:00Z">
        <w:r w:rsidR="008A380E" w:rsidRPr="008F6EA7">
          <w:rPr>
            <w:rStyle w:val="CodeInline"/>
            <w:rPrChange w:id="180" w:author="Brian Wortman" w:date="2014-04-25T09:30:00Z">
              <w:rPr/>
            </w:rPrChange>
          </w:rPr>
          <w:instrText>http://www.asp.net/posters/web-api/ASP.NET-Web-API-Poster.pdf</w:instrText>
        </w:r>
      </w:ins>
      <w:ins w:id="181" w:author="Brian Wortman" w:date="2014-04-24T20:42:00Z">
        <w:r w:rsidR="008A380E" w:rsidRPr="008F6EA7">
          <w:rPr>
            <w:rStyle w:val="CodeInline"/>
          </w:rPr>
          <w:instrText xml:space="preserve">" </w:instrText>
        </w:r>
        <w:r w:rsidR="008A380E" w:rsidRPr="0014777F">
          <w:rPr>
            <w:rStyle w:val="CodeInline"/>
            <w:rPrChange w:id="182" w:author="Brian Wortman" w:date="2014-04-25T09:30:00Z">
              <w:rPr>
                <w:rStyle w:val="CodeInline"/>
              </w:rPr>
            </w:rPrChange>
          </w:rPr>
          <w:fldChar w:fldCharType="separate"/>
        </w:r>
      </w:ins>
      <w:ins w:id="183" w:author="Brian Wortman" w:date="2014-04-24T20:40:00Z">
        <w:r w:rsidR="008A380E" w:rsidRPr="008F6EA7">
          <w:rPr>
            <w:rStyle w:val="CodeInline"/>
            <w:rPrChange w:id="184" w:author="Brian Wortman" w:date="2014-04-25T09:30:00Z">
              <w:rPr/>
            </w:rPrChange>
          </w:rPr>
          <w:t>http://www.asp.net/posters/web-api/ASP.NET-Web-API-Poster.pdf</w:t>
        </w:r>
      </w:ins>
      <w:ins w:id="185" w:author="Brian Wortman" w:date="2014-04-24T20:42:00Z">
        <w:r w:rsidR="008A380E" w:rsidRPr="0014777F">
          <w:rPr>
            <w:rStyle w:val="CodeInline"/>
          </w:rPr>
          <w:fldChar w:fldCharType="end"/>
        </w:r>
      </w:ins>
      <w:ins w:id="186" w:author="Brian Wortman" w:date="2014-04-24T20:40:00Z">
        <w:r w:rsidRPr="008F6EA7">
          <w:rPr>
            <w:rStyle w:val="CodeInline"/>
            <w:rPrChange w:id="187" w:author="Brian Wortman" w:date="2014-04-25T09:30:00Z">
              <w:rPr/>
            </w:rPrChange>
          </w:rPr>
          <w:t>.</w:t>
        </w:r>
      </w:ins>
      <w:ins w:id="188" w:author="Brian Wortman" w:date="2014-04-24T20:42:00Z">
        <w:r w:rsidR="008A380E">
          <w:t xml:space="preserve"> A highly-simplified version </w:t>
        </w:r>
      </w:ins>
      <w:ins w:id="189" w:author="Brian Wortman" w:date="2014-04-24T20:43:00Z">
        <w:r w:rsidR="008A380E">
          <w:t xml:space="preserve">illustrating </w:t>
        </w:r>
      </w:ins>
      <w:ins w:id="190" w:author="Brian Wortman" w:date="2014-04-24T21:08:00Z">
        <w:r w:rsidR="00D07AD0">
          <w:t xml:space="preserve">some main elements of </w:t>
        </w:r>
      </w:ins>
      <w:ins w:id="191" w:author="Brian Wortman" w:date="2014-04-24T20:43:00Z">
        <w:r w:rsidR="008A380E">
          <w:t>the processing pipeline is shown in Figure 5-1, below.</w:t>
        </w:r>
      </w:ins>
    </w:p>
    <w:p w14:paraId="674F5FC3" w14:textId="77777777" w:rsidR="008A380E" w:rsidRPr="0014777F" w:rsidRDefault="00E707B2">
      <w:pPr>
        <w:pStyle w:val="Figure"/>
        <w:rPr>
          <w:ins w:id="192" w:author="Brian Wortman" w:date="2014-04-24T20:37:00Z"/>
        </w:rPr>
        <w:pPrChange w:id="193" w:author="Brian Wortman" w:date="2014-04-24T21:11:00Z">
          <w:pPr/>
        </w:pPrChange>
      </w:pPr>
      <w:ins w:id="194"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18pt" o:ole="">
              <v:imagedata r:id="rId11" o:title="" croptop="4080f" cropbottom="3307f"/>
            </v:shape>
            <o:OLEObject Type="Embed" ProgID="Visio.Drawing.15" ShapeID="_x0000_i1025" DrawAspect="Content" ObjectID="_1460489111" r:id="rId12"/>
          </w:object>
        </w:r>
      </w:ins>
    </w:p>
    <w:p w14:paraId="6B19AA22" w14:textId="77777777" w:rsidR="00C3004E" w:rsidRDefault="00D07AD0">
      <w:pPr>
        <w:pStyle w:val="FigureCaption"/>
        <w:rPr>
          <w:ins w:id="195" w:author="Brian Wortman" w:date="2014-04-24T20:37:00Z"/>
        </w:rPr>
        <w:pPrChange w:id="196" w:author="Brian Wortman" w:date="2014-04-24T21:11:00Z">
          <w:pPr/>
        </w:pPrChange>
      </w:pPr>
      <w:ins w:id="197" w:author="Brian Wortman" w:date="2014-04-24T21:08:00Z">
        <w:r>
          <w:t>Figure 5-1</w:t>
        </w:r>
      </w:ins>
      <w:ins w:id="198" w:author="Brian Wortman" w:date="2014-04-24T21:09:00Z">
        <w:r>
          <w:t>. ASP.NET Web API Messa</w:t>
        </w:r>
      </w:ins>
      <w:ins w:id="199" w:author="Brian Wortman" w:date="2014-04-24T21:10:00Z">
        <w:r>
          <w:t>ge Processing Pipeline</w:t>
        </w:r>
      </w:ins>
    </w:p>
    <w:p w14:paraId="52A0C293" w14:textId="58DBDBF0" w:rsidR="00C3004E" w:rsidRDefault="002138EB">
      <w:pPr>
        <w:pStyle w:val="SideBarLast"/>
        <w:rPr>
          <w:ins w:id="200" w:author="Brian Wortman" w:date="2014-04-24T20:37:00Z"/>
        </w:rPr>
        <w:pPrChange w:id="201" w:author="Brian Wortman" w:date="2014-04-24T21:10:00Z">
          <w:pPr/>
        </w:pPrChange>
      </w:pPr>
      <w:ins w:id="202" w:author="Brian Wortman" w:date="2014-04-24T21:10:00Z">
        <w:r>
          <w:t xml:space="preserve">Be sure to visit the </w:t>
        </w:r>
      </w:ins>
      <w:ins w:id="203" w:author="Brian Wortman" w:date="2014-04-24T21:21:00Z">
        <w:r w:rsidR="005B67E4">
          <w:t xml:space="preserve">official </w:t>
        </w:r>
      </w:ins>
      <w:ins w:id="204" w:author="Brian Wortman" w:date="2014-04-26T20:38:00Z">
        <w:r w:rsidR="008D1170">
          <w:t xml:space="preserve">Microsoft </w:t>
        </w:r>
      </w:ins>
      <w:ins w:id="205" w:author="Brian Wortman" w:date="2014-04-24T21:15:00Z">
        <w:r w:rsidR="006C2B93">
          <w:t xml:space="preserve">site for this poster and </w:t>
        </w:r>
      </w:ins>
      <w:ins w:id="206" w:author="Brian Wortman" w:date="2014-04-25T20:32:00Z">
        <w:r w:rsidR="00260E82">
          <w:t xml:space="preserve">many </w:t>
        </w:r>
      </w:ins>
      <w:ins w:id="207" w:author="Brian Wortman" w:date="2014-04-24T21:15:00Z">
        <w:r w:rsidR="006C2B93">
          <w:t xml:space="preserve">other </w:t>
        </w:r>
      </w:ins>
      <w:ins w:id="208" w:author="Brian Wortman" w:date="2014-04-24T21:18:00Z">
        <w:r w:rsidR="005B67E4">
          <w:t xml:space="preserve">useful </w:t>
        </w:r>
      </w:ins>
      <w:ins w:id="209" w:author="Brian Wortman" w:date="2014-04-24T21:15:00Z">
        <w:r w:rsidR="006C2B93">
          <w:t>resources.</w:t>
        </w:r>
      </w:ins>
    </w:p>
    <w:p w14:paraId="7C5574B7" w14:textId="77777777" w:rsidR="00C3004E" w:rsidRDefault="00C3004E">
      <w:pPr>
        <w:pStyle w:val="BodyTextFirst"/>
        <w:rPr>
          <w:ins w:id="210" w:author="Brian Wortman" w:date="2014-04-24T20:29:00Z"/>
        </w:rPr>
        <w:pPrChange w:id="211" w:author="Brian Wortman" w:date="2014-04-24T20:23:00Z">
          <w:pPr/>
        </w:pPrChange>
      </w:pPr>
    </w:p>
    <w:p w14:paraId="756B7F39" w14:textId="2D4EFFA0" w:rsidR="00130755" w:rsidRDefault="00130755">
      <w:pPr>
        <w:pStyle w:val="BodyTextCont"/>
        <w:rPr>
          <w:ins w:id="212" w:author="Brian Wortman" w:date="2014-04-24T21:37:00Z"/>
        </w:rPr>
        <w:pPrChange w:id="213" w:author="Brian Wortman" w:date="2014-04-25T19:22:00Z">
          <w:pPr/>
        </w:pPrChange>
      </w:pPr>
      <w:del w:id="214"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5" w:author="Brian Wortman" w:date="2014-04-24T21:24:00Z">
        <w:r w:rsidRPr="00130755" w:rsidDel="005B67E4">
          <w:delText>In other words, w</w:delText>
        </w:r>
      </w:del>
      <w:ins w:id="216" w:author="Brian Wortman" w:date="2014-04-24T21:24:00Z">
        <w:r w:rsidR="005B67E4">
          <w:t>W</w:t>
        </w:r>
      </w:ins>
      <w:r w:rsidRPr="00130755">
        <w:t>hen a</w:t>
      </w:r>
      <w:ins w:id="217" w:author="Brian Wortman" w:date="2014-04-24T21:30:00Z">
        <w:r w:rsidR="0081002D">
          <w:t xml:space="preserve"> service </w:t>
        </w:r>
      </w:ins>
      <w:del w:id="218" w:author="Brian Wortman" w:date="2014-04-24T21:30:00Z">
        <w:r w:rsidRPr="00130755" w:rsidDel="0081002D">
          <w:delText xml:space="preserve"> </w:delText>
        </w:r>
      </w:del>
      <w:del w:id="219" w:author="Brian Wortman" w:date="2014-04-24T21:29:00Z">
        <w:r w:rsidRPr="00130755" w:rsidDel="0081002D">
          <w:delText xml:space="preserve">web </w:delText>
        </w:r>
      </w:del>
      <w:r w:rsidRPr="00130755">
        <w:t>request comes over the network and into IIS</w:t>
      </w:r>
      <w:del w:id="220" w:author="Brian Wortman" w:date="2014-04-24T21:34:00Z">
        <w:r w:rsidRPr="00130755" w:rsidDel="00046696">
          <w:delText xml:space="preserve"> (or IIS Express or a self-hosted application)</w:delText>
        </w:r>
      </w:del>
      <w:r w:rsidRPr="00130755">
        <w:t xml:space="preserve">, it </w:t>
      </w:r>
      <w:ins w:id="221" w:author="Brian Wortman" w:date="2014-04-24T21:30:00Z">
        <w:r w:rsidR="0081002D">
          <w:t>routes it to an instance of the ASP.NET worker process.</w:t>
        </w:r>
      </w:ins>
      <w:ins w:id="222" w:author="Brian Wortman" w:date="2014-04-24T21:34:00Z">
        <w:r w:rsidR="00046696">
          <w:t xml:space="preserve"> </w:t>
        </w:r>
      </w:ins>
      <w:ins w:id="223" w:author="Brian Wortman" w:date="2014-04-24T21:30:00Z">
        <w:r w:rsidR="0081002D">
          <w:t>In</w:t>
        </w:r>
      </w:ins>
      <w:ins w:id="224" w:author="Brian Wortman" w:date="2014-04-24T21:31:00Z">
        <w:r w:rsidR="0081002D">
          <w:t>side</w:t>
        </w:r>
      </w:ins>
      <w:ins w:id="225" w:author="Brian Wortman" w:date="2014-04-24T21:30:00Z">
        <w:r w:rsidR="0081002D">
          <w:t xml:space="preserve"> this process</w:t>
        </w:r>
      </w:ins>
      <w:ins w:id="226" w:author="Brian Wortman" w:date="2014-04-24T21:31:00Z">
        <w:r w:rsidR="0081002D">
          <w:t xml:space="preserve"> </w:t>
        </w:r>
      </w:ins>
      <w:ins w:id="227" w:author="Brian Wortman" w:date="2014-04-25T09:32:00Z">
        <w:r w:rsidR="00EF79DF">
          <w:t>(</w:t>
        </w:r>
      </w:ins>
      <w:ins w:id="228" w:author="Brian Wortman" w:date="2014-04-25T09:33:00Z">
        <w:r w:rsidR="00EF79DF">
          <w:t xml:space="preserve">or equivalent host </w:t>
        </w:r>
      </w:ins>
      <w:ins w:id="229" w:author="Brian Wortman" w:date="2014-04-28T22:22:00Z">
        <w:r w:rsidR="00FA765E">
          <w:t>process</w:t>
        </w:r>
      </w:ins>
      <w:ins w:id="230" w:author="Brian Wortman" w:date="2014-04-25T09:33:00Z">
        <w:r w:rsidR="00EF79DF">
          <w:t xml:space="preserve"> </w:t>
        </w:r>
      </w:ins>
      <w:ins w:id="231" w:author="Brian Wortman" w:date="2014-04-25T09:32:00Z">
        <w:r w:rsidR="00EF79DF" w:rsidRPr="00EF79DF">
          <w:t>for self-hosted applications and applications running in IIS Express)</w:t>
        </w:r>
      </w:ins>
      <w:ins w:id="232" w:author="Brian Wortman" w:date="2014-04-25T09:33:00Z">
        <w:r w:rsidR="00EF79DF">
          <w:t xml:space="preserve"> </w:t>
        </w:r>
      </w:ins>
      <w:ins w:id="233" w:author="Brian Wortman" w:date="2014-04-24T21:31:00Z">
        <w:r w:rsidR="0081002D">
          <w:t xml:space="preserve">the ASP.NET Web API framework </w:t>
        </w:r>
      </w:ins>
      <w:r w:rsidRPr="00130755">
        <w:t xml:space="preserve">uses the routes configured in </w:t>
      </w:r>
      <w:del w:id="234" w:author="Brian Wortman" w:date="2014-04-24T21:24:00Z">
        <w:r w:rsidRPr="00130755" w:rsidDel="005B67E4">
          <w:delText xml:space="preserve">your </w:delText>
        </w:r>
      </w:del>
      <w:ins w:id="235" w:author="Brian Wortman" w:date="2014-04-24T21:24:00Z">
        <w:r w:rsidR="005B67E4">
          <w:t xml:space="preserve">the </w:t>
        </w:r>
      </w:ins>
      <w:r w:rsidRPr="00130755">
        <w:t xml:space="preserve">application to determine which controller should respond to the request. When the appropriate controller class is found, </w:t>
      </w:r>
      <w:ins w:id="236" w:author="Brian Wortman" w:date="2014-04-25T18:10:00Z">
        <w:r w:rsidR="005D7925">
          <w:t xml:space="preserve">the </w:t>
        </w:r>
      </w:ins>
      <w:ins w:id="237" w:author="Brian Wortman" w:date="2014-04-24T21:25:00Z">
        <w:r w:rsidR="005B67E4">
          <w:t xml:space="preserve">ASP.NET Web API </w:t>
        </w:r>
      </w:ins>
      <w:ins w:id="238" w:author="Brian Wortman" w:date="2014-04-24T21:31:00Z">
        <w:r w:rsidR="00046696">
          <w:t xml:space="preserve">framework </w:t>
        </w:r>
      </w:ins>
      <w:del w:id="239"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0" w:author="Brian Wortman" w:date="2014-04-24T21:31:00Z">
        <w:r w:rsidR="00046696">
          <w:t xml:space="preserve">controller </w:t>
        </w:r>
      </w:ins>
      <w:r w:rsidRPr="00130755">
        <w:t xml:space="preserve">class and forwards the web request to the appropriate controller </w:t>
      </w:r>
      <w:del w:id="241" w:author="Brian Wortman" w:date="2014-04-24T21:38:00Z">
        <w:r w:rsidRPr="00130755" w:rsidDel="009F1A54">
          <w:delText>method</w:delText>
        </w:r>
      </w:del>
      <w:ins w:id="242" w:author="Brian Wortman" w:date="2014-04-24T21:31:00Z">
        <w:r w:rsidR="00046696">
          <w:t>action</w:t>
        </w:r>
      </w:ins>
      <w:r w:rsidRPr="00130755">
        <w:t>.</w:t>
      </w:r>
    </w:p>
    <w:p w14:paraId="37FC9988" w14:textId="77777777" w:rsidR="009F1A54" w:rsidRPr="00130755" w:rsidDel="002237FE" w:rsidRDefault="009F1A54">
      <w:pPr>
        <w:pStyle w:val="BodyTextFirst"/>
        <w:rPr>
          <w:del w:id="243" w:author="Brian Wortman" w:date="2014-04-25T19:15:00Z"/>
        </w:rPr>
        <w:pPrChange w:id="244" w:author="Brian Wortman" w:date="2014-04-24T21:32:00Z">
          <w:pPr/>
        </w:pPrChange>
      </w:pPr>
    </w:p>
    <w:p w14:paraId="709AB891" w14:textId="77777777" w:rsidR="00130755" w:rsidRPr="00130755" w:rsidRDefault="00130755">
      <w:pPr>
        <w:pStyle w:val="BodyTextCont"/>
        <w:pPrChange w:id="245" w:author="Brian Wortman" w:date="2014-04-25T18:11:00Z">
          <w:pPr/>
        </w:pPrChange>
      </w:pPr>
      <w:r w:rsidRPr="00130755">
        <w:t xml:space="preserve">Let’s look at </w:t>
      </w:r>
      <w:ins w:id="246" w:author="Brian Wortman" w:date="2014-04-25T09:34:00Z">
        <w:r w:rsidR="00EF79DF">
          <w:t xml:space="preserve">some </w:t>
        </w:r>
      </w:ins>
      <w:del w:id="247" w:author="Brian Wortman" w:date="2014-04-25T09:35:00Z">
        <w:r w:rsidRPr="00130755" w:rsidDel="00EF79DF">
          <w:delText xml:space="preserve">an </w:delText>
        </w:r>
      </w:del>
      <w:r w:rsidRPr="00130755">
        <w:t>example</w:t>
      </w:r>
      <w:ins w:id="248" w:author="Brian Wortman" w:date="2014-04-25T09:35:00Z">
        <w:r w:rsidR="00EF79DF">
          <w:t>s</w:t>
        </w:r>
      </w:ins>
      <w:del w:id="249"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0"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1"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2"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3" w:author="Brian Wortman" w:date="2014-04-25T19:06:00Z">
          <w:pPr/>
        </w:pPrChange>
      </w:pPr>
      <w:r w:rsidRPr="00130755">
        <w:t xml:space="preserve">Using the power of URL routing, the </w:t>
      </w:r>
      <w:del w:id="254" w:author="Brian Wortman" w:date="2014-04-25T18:15:00Z">
        <w:r w:rsidRPr="00130755" w:rsidDel="0093203F">
          <w:delText xml:space="preserve">MVC </w:delText>
        </w:r>
      </w:del>
      <w:ins w:id="255" w:author="Brian Wortman" w:date="2014-04-25T18:15:00Z">
        <w:r w:rsidR="0093203F">
          <w:t>framework</w:t>
        </w:r>
        <w:r w:rsidR="0093203F" w:rsidRPr="00130755">
          <w:t xml:space="preserve"> </w:t>
        </w:r>
      </w:ins>
      <w:del w:id="256" w:author="Brian Wortman" w:date="2014-04-25T18:15:00Z">
        <w:r w:rsidRPr="00130755" w:rsidDel="0093203F">
          <w:delText xml:space="preserve">engine </w:delText>
        </w:r>
      </w:del>
      <w:r w:rsidRPr="00130755">
        <w:t xml:space="preserve">will try to match the URLs of requests against this and other routes. In this particular route, </w:t>
      </w:r>
      <w:del w:id="257" w:author="Brian Wortman" w:date="2014-04-25T18:15:00Z">
        <w:r w:rsidRPr="00130755" w:rsidDel="0093203F">
          <w:delText xml:space="preserve">MVC </w:delText>
        </w:r>
      </w:del>
      <w:ins w:id="258" w:author="Brian Wortman" w:date="2014-04-25T18:15:00Z">
        <w:r w:rsidR="0093203F">
          <w:t xml:space="preserve">the framework </w:t>
        </w:r>
      </w:ins>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9" w:author="Brian Wortman" w:date="2014-04-25T19:07:00Z">
          <w:pPr/>
        </w:pPrChange>
      </w:pPr>
      <w:r w:rsidRPr="00130755">
        <w:t xml:space="preserve">In </w:t>
      </w:r>
      <w:ins w:id="260" w:author="Brian Wortman" w:date="2014-04-26T12:17:00Z">
        <w:r w:rsidR="00E707B2">
          <w:t>both cases</w:t>
        </w:r>
      </w:ins>
      <w:del w:id="261" w:author="Brian Wortman" w:date="2014-04-26T12:17:00Z">
        <w:r w:rsidRPr="00130755" w:rsidDel="00E707B2">
          <w:delText>either case</w:delText>
        </w:r>
      </w:del>
      <w:r w:rsidRPr="00130755">
        <w:t xml:space="preserve">, </w:t>
      </w:r>
      <w:del w:id="262" w:author="Brian Wortman" w:date="2014-04-25T19:07:00Z">
        <w:r w:rsidRPr="00130755" w:rsidDel="00D93EC9">
          <w:delText xml:space="preserve">MVC </w:delText>
        </w:r>
      </w:del>
      <w:ins w:id="263"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4" w:author="Brian Wortman" w:date="2014-04-25T19:07:00Z">
        <w:r w:rsidRPr="00130755" w:rsidDel="00D93EC9">
          <w:delText xml:space="preserve">MVC </w:delText>
        </w:r>
      </w:del>
      <w:ins w:id="265"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6" w:author="Brian Wortman" w:date="2014-04-25T19:08:00Z"/>
        </w:rPr>
      </w:pPr>
      <w:r w:rsidRPr="00130755">
        <w:t xml:space="preserve">At this point, you may be asking the question, “Which controller </w:t>
      </w:r>
      <w:del w:id="267" w:author="Brian Wortman" w:date="2014-04-25T19:16:00Z">
        <w:r w:rsidRPr="00130755" w:rsidDel="002237FE">
          <w:delText xml:space="preserve">method </w:delText>
        </w:r>
      </w:del>
      <w:ins w:id="268" w:author="Brian Wortman" w:date="2014-04-25T19:16:00Z">
        <w:r w:rsidR="002237FE">
          <w:t>action</w:t>
        </w:r>
        <w:r w:rsidR="002237FE" w:rsidRPr="00130755">
          <w:t xml:space="preserve"> </w:t>
        </w:r>
      </w:ins>
      <w:ins w:id="269" w:author="Brian Wortman" w:date="2014-04-25T19:28:00Z">
        <w:r w:rsidR="00B47E8C">
          <w:t xml:space="preserve">method </w:t>
        </w:r>
      </w:ins>
      <w:r w:rsidRPr="00130755">
        <w:t xml:space="preserve">will get invoked?” </w:t>
      </w:r>
      <w:ins w:id="270" w:author="Brian Wortman" w:date="2014-04-25T19:11:00Z">
        <w:r w:rsidR="002237FE">
          <w:t xml:space="preserve">Well, unlike with ASP.NET MVC, </w:t>
        </w:r>
      </w:ins>
      <w:del w:id="271"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2" w:author="Brian Wortman" w:date="2014-04-25T19:13:00Z">
          <w:pPr/>
        </w:pPrChange>
      </w:pPr>
      <w:del w:id="273"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r w:rsidRPr="00130755">
        <w:t xml:space="preserve">the URL route </w:t>
      </w:r>
      <w:del w:id="274" w:author="Brian Wortman" w:date="2014-04-25T19:12:00Z">
        <w:r w:rsidRPr="00130755" w:rsidDel="002237FE">
          <w:delText xml:space="preserve">just shown </w:delText>
        </w:r>
      </w:del>
      <w:r w:rsidRPr="00130755">
        <w:t xml:space="preserve">doesn’t </w:t>
      </w:r>
      <w:ins w:id="275"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6" w:author="Brian Wortman" w:date="2014-04-25T19:12:00Z">
        <w:r w:rsidR="002237FE">
          <w:t xml:space="preserve">ASP.NET </w:t>
        </w:r>
      </w:ins>
      <w:r w:rsidRPr="00130755">
        <w:t xml:space="preserve">Web API </w:t>
      </w:r>
      <w:ins w:id="277" w:author="Brian Wortman" w:date="2014-04-25T19:12:00Z">
        <w:r w:rsidR="002237FE">
          <w:t xml:space="preserve">framework </w:t>
        </w:r>
      </w:ins>
      <w:r w:rsidRPr="00130755">
        <w:t xml:space="preserve">automatically invokes controller </w:t>
      </w:r>
      <w:del w:id="278" w:author="Brian Wortman" w:date="2014-04-25T19:16:00Z">
        <w:r w:rsidRPr="00130755" w:rsidDel="002237FE">
          <w:delText xml:space="preserve">methods </w:delText>
        </w:r>
      </w:del>
      <w:ins w:id="279" w:author="Brian Wortman" w:date="2014-04-25T19:28:00Z">
        <w:r w:rsidR="00B47E8C">
          <w:t>methods</w:t>
        </w:r>
      </w:ins>
      <w:ins w:id="280"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api/tasks</w:t>
      </w:r>
      <w:r w:rsidRPr="00130755">
        <w:t xml:space="preserve">, </w:t>
      </w:r>
      <w:del w:id="281" w:author="Brian Wortman" w:date="2014-04-25T19:12:00Z">
        <w:r w:rsidRPr="00130755" w:rsidDel="002237FE">
          <w:delText xml:space="preserve">MVC (via the Web API) </w:delText>
        </w:r>
      </w:del>
      <w:ins w:id="282" w:author="Brian Wortman" w:date="2014-04-25T19:12:00Z">
        <w:r w:rsidR="002237FE">
          <w:t xml:space="preserve">the framework </w:t>
        </w:r>
      </w:ins>
      <w:r w:rsidRPr="00130755">
        <w:t xml:space="preserve">will invoke the </w:t>
      </w:r>
      <w:r w:rsidRPr="00130755">
        <w:rPr>
          <w:rStyle w:val="CodeInline"/>
        </w:rPr>
        <w:t>Get()</w:t>
      </w:r>
      <w:r w:rsidRPr="00130755">
        <w:t xml:space="preserve"> </w:t>
      </w:r>
      <w:del w:id="283" w:author="Brian Wortman" w:date="2014-04-25T19:16:00Z">
        <w:r w:rsidRPr="00130755" w:rsidDel="00536D37">
          <w:delText xml:space="preserve">method </w:delText>
        </w:r>
      </w:del>
      <w:ins w:id="284" w:author="Brian Wortman" w:date="2014-04-25T19:16:00Z">
        <w:r w:rsidR="00536D37">
          <w:t>method</w:t>
        </w:r>
        <w:r w:rsidR="00536D37" w:rsidRPr="00130755">
          <w:t xml:space="preserve"> </w:t>
        </w:r>
      </w:ins>
      <w:r w:rsidRPr="00130755">
        <w:t xml:space="preserve">on the </w:t>
      </w:r>
      <w:r w:rsidRPr="00130755">
        <w:rPr>
          <w:rStyle w:val="CodeInline"/>
        </w:rPr>
        <w:t>TasksController</w:t>
      </w:r>
      <w:ins w:id="285" w:author="Brian Wortman" w:date="2014-04-25T19:13:00Z">
        <w:r w:rsidR="002237FE">
          <w:rPr>
            <w:rStyle w:val="CodeInline"/>
          </w:rPr>
          <w:t xml:space="preserve"> </w:t>
        </w:r>
      </w:ins>
      <w:del w:id="286" w:author="Brian Wortman" w:date="2014-04-25T19:13:00Z">
        <w:r w:rsidRPr="00130755" w:rsidDel="002237FE">
          <w:delText xml:space="preserve">controller </w:delText>
        </w:r>
      </w:del>
      <w:r w:rsidRPr="00130755">
        <w:t xml:space="preserve">class. If the caller were performing a POST instead, then </w:t>
      </w:r>
      <w:del w:id="287" w:author="Brian Wortman" w:date="2014-04-25T19:13:00Z">
        <w:r w:rsidRPr="00130755" w:rsidDel="002237FE">
          <w:delText xml:space="preserve">MVC </w:delText>
        </w:r>
      </w:del>
      <w:ins w:id="288" w:author="Brian Wortman" w:date="2014-04-25T19:13:00Z">
        <w:r w:rsidR="002237FE">
          <w:t xml:space="preserve">the framework </w:t>
        </w:r>
      </w:ins>
      <w:r w:rsidRPr="00130755">
        <w:t xml:space="preserve">would invoke the </w:t>
      </w:r>
      <w:r w:rsidRPr="00130755">
        <w:rPr>
          <w:rStyle w:val="CodeInline"/>
        </w:rPr>
        <w:t>Post()</w:t>
      </w:r>
      <w:r w:rsidRPr="00130755">
        <w:t xml:space="preserve"> </w:t>
      </w:r>
      <w:del w:id="289"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0"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1" w:author="Brian Wortman" w:date="2014-04-25T19:23:00Z">
          <w:pPr/>
        </w:pPrChange>
      </w:pPr>
      <w:r w:rsidRPr="00130755">
        <w:t>As you can see in the preceding route configuration, there is an optional</w:t>
      </w:r>
      <w:ins w:id="292"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3" w:author="Brian Wortman" w:date="2014-04-25T19:23:00Z">
        <w:r w:rsidRPr="00130755" w:rsidDel="00D02969">
          <w:delText xml:space="preserve">then </w:delText>
        </w:r>
      </w:del>
      <w:ins w:id="294" w:author="Brian Wortman" w:date="2014-04-25T19:23:00Z">
        <w:r w:rsidR="00D02969">
          <w:t xml:space="preserve">the framework </w:t>
        </w:r>
      </w:ins>
      <w:del w:id="295" w:author="Brian Wortman" w:date="2014-04-25T19:23:00Z">
        <w:r w:rsidRPr="00130755" w:rsidDel="00D02969">
          <w:delText xml:space="preserve">MVC </w:delText>
        </w:r>
      </w:del>
      <w:r w:rsidRPr="00130755">
        <w:t xml:space="preserve">will </w:t>
      </w:r>
      <w:ins w:id="296" w:author="Brian Wortman" w:date="2014-04-25T19:23:00Z">
        <w:r w:rsidR="00D02969">
          <w:t xml:space="preserve">select </w:t>
        </w:r>
      </w:ins>
      <w:r w:rsidRPr="00130755">
        <w:t xml:space="preserve">invoke the corresponding </w:t>
      </w:r>
      <w:ins w:id="297"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8"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9" w:author="Brian Wortman" w:date="2014-04-26T20:38:00Z">
        <w:r w:rsidR="008D1170">
          <w:t>, Verbs,</w:t>
        </w:r>
      </w:ins>
      <w:r w:rsidRPr="00130755">
        <w:t xml:space="preserve"> and </w:t>
      </w:r>
      <w:ins w:id="300"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1" w:author="Brian Wortman" w:date="2014-04-25T19:25:00Z">
                  <w:rPr>
                    <w:rStyle w:val="CodeInline"/>
                    <w:rFonts w:eastAsiaTheme="minorHAnsi" w:cstheme="minorBidi"/>
                    <w:b/>
                    <w:szCs w:val="22"/>
                  </w:rPr>
                </w:rPrChange>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2" w:author="Brian Wortman" w:date="2014-04-25T19:34:00Z">
          <w:pPr/>
        </w:pPrChange>
      </w:pPr>
      <w:del w:id="303" w:author="Brian Wortman" w:date="2014-04-26T12:19:00Z">
        <w:r w:rsidRPr="00130755" w:rsidDel="006362B1">
          <w:delText>By default, t</w:delText>
        </w:r>
      </w:del>
      <w:ins w:id="304" w:author="Brian Wortman" w:date="2014-04-26T12:19:00Z">
        <w:r w:rsidR="006362B1">
          <w:t>T</w:t>
        </w:r>
      </w:ins>
      <w:r w:rsidRPr="00130755">
        <w:t>he RESTful features</w:t>
      </w:r>
      <w:r w:rsidRPr="00130755">
        <w:fldChar w:fldCharType="begin"/>
      </w:r>
      <w:r w:rsidRPr="00130755">
        <w:instrText xml:space="preserve"> XE "Controller activation:RESTful features" </w:instrText>
      </w:r>
      <w:r w:rsidRPr="00130755">
        <w:fldChar w:fldCharType="end"/>
      </w:r>
      <w:r w:rsidRPr="00130755">
        <w:t xml:space="preserve"> of </w:t>
      </w:r>
      <w:del w:id="305" w:author="Brian Wortman" w:date="2014-04-25T19:31:00Z">
        <w:r w:rsidRPr="00130755" w:rsidDel="00B47E8C">
          <w:delText xml:space="preserve">the </w:delText>
        </w:r>
      </w:del>
      <w:ins w:id="306"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7" w:author="Brian Wortman" w:date="2014-04-25T19:33:00Z">
        <w:r w:rsidR="00087318">
          <w:t xml:space="preserve">, say, </w:t>
        </w:r>
      </w:ins>
      <w:del w:id="308" w:author="Brian Wortman" w:date="2014-04-25T19:33:00Z">
        <w:r w:rsidRPr="00130755" w:rsidDel="00087318">
          <w:delText xml:space="preserve"> </w:delText>
        </w:r>
      </w:del>
      <w:r w:rsidRPr="00130755">
        <w:t>ASP.NET MVC</w:t>
      </w:r>
      <w:ins w:id="309" w:author="Brian Wortman" w:date="2014-04-25T19:33:00Z">
        <w:r w:rsidR="00087318">
          <w:t xml:space="preserve"> or WCF</w:t>
        </w:r>
      </w:ins>
      <w:del w:id="310" w:author="Brian Wortman" w:date="2014-04-25T19:33:00Z">
        <w:r w:rsidRPr="00130755" w:rsidDel="00087318">
          <w:delText xml:space="preserve"> without the Web API</w:delText>
        </w:r>
      </w:del>
      <w:r w:rsidRPr="00130755">
        <w:t>.</w:t>
      </w:r>
      <w:del w:id="311"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2" w:author="Brian Wortman" w:date="2014-04-25T20:17:00Z"/>
        </w:rPr>
        <w:pPrChange w:id="313" w:author="Brian Wortman" w:date="2014-04-25T20:16:00Z">
          <w:pPr/>
        </w:pPrChange>
      </w:pPr>
      <w:r w:rsidRPr="00130755">
        <w:t xml:space="preserve">In addition to using arguments that come from the URL, you can add </w:t>
      </w:r>
      <w:del w:id="314" w:author="Brian Wortman" w:date="2014-04-25T19:39:00Z">
        <w:r w:rsidRPr="00130755" w:rsidDel="001D6AD9">
          <w:delText xml:space="preserve">additional </w:delText>
        </w:r>
      </w:del>
      <w:ins w:id="315" w:author="Brian Wortman" w:date="2014-04-25T19:34:00Z">
        <w:r w:rsidR="00087318">
          <w:t xml:space="preserve">method </w:t>
        </w:r>
      </w:ins>
      <w:r w:rsidRPr="00130755">
        <w:t xml:space="preserve">arguments for data that </w:t>
      </w:r>
      <w:ins w:id="316" w:author="Brian Wortman" w:date="2014-04-25T19:39:00Z">
        <w:r w:rsidR="001D6AD9">
          <w:t>arrives via the message body</w:t>
        </w:r>
      </w:ins>
      <w:ins w:id="317" w:author="Brian Wortman" w:date="2014-04-25T19:40:00Z">
        <w:r w:rsidR="001D6AD9">
          <w:t xml:space="preserve">. You can even add an argument of </w:t>
        </w:r>
      </w:ins>
      <w:del w:id="318" w:author="Brian Wortman" w:date="2014-04-25T19:40:00Z">
        <w:r w:rsidRPr="00130755" w:rsidDel="001D6AD9">
          <w:delText xml:space="preserve">represents your model object, as well as a </w:delText>
        </w:r>
      </w:del>
      <w:r w:rsidRPr="00130755">
        <w:t>.</w:t>
      </w:r>
      <w:r w:rsidRPr="0014777F">
        <w:t xml:space="preserve">NET type </w:t>
      </w:r>
      <w:del w:id="319" w:author="Brian Wortman" w:date="2014-04-25T19:40:00Z">
        <w:r w:rsidRPr="0014777F" w:rsidDel="001D6AD9">
          <w:delText xml:space="preserve">called </w:delText>
        </w:r>
      </w:del>
      <w:r w:rsidRPr="0014777F">
        <w:rPr>
          <w:rStyle w:val="CodeInline"/>
          <w:rFonts w:ascii="Utopia" w:hAnsi="Utopia"/>
        </w:rPr>
        <w:t>HttpRequestMessage</w:t>
      </w:r>
      <w:ins w:id="320" w:author="Brian Wortman" w:date="2014-04-25T19:41:00Z">
        <w:r w:rsidR="001D6AD9" w:rsidRPr="00200A8F">
          <w:rPr>
            <w:rStyle w:val="CodeInline"/>
            <w:rFonts w:ascii="Utopia" w:hAnsi="Utopia"/>
          </w:rPr>
          <w:t xml:space="preserve">, which the framework </w:t>
        </w:r>
      </w:ins>
      <w:ins w:id="321" w:author="Brian Wortman" w:date="2014-04-25T19:42:00Z">
        <w:r w:rsidR="001D6AD9" w:rsidRPr="00E81FBB">
          <w:rPr>
            <w:rStyle w:val="CodeInline"/>
            <w:rFonts w:ascii="Utopia" w:hAnsi="Utopia"/>
            <w:rPrChange w:id="322" w:author="Brian Wortman" w:date="2014-04-25T20:16:00Z">
              <w:rPr>
                <w:rStyle w:val="CodeInline"/>
              </w:rPr>
            </w:rPrChange>
          </w:rPr>
          <w:t xml:space="preserve">will </w:t>
        </w:r>
      </w:ins>
      <w:ins w:id="323" w:author="Brian Wortman" w:date="2014-04-26T12:19:00Z">
        <w:r w:rsidR="006362B1">
          <w:rPr>
            <w:rStyle w:val="CodeInline"/>
          </w:rPr>
          <w:t>provide</w:t>
        </w:r>
      </w:ins>
      <w:ins w:id="324" w:author="Brian Wortman" w:date="2014-04-25T19:42:00Z">
        <w:r w:rsidR="001D6AD9" w:rsidRPr="0014777F">
          <w:rPr>
            <w:rStyle w:val="CodeInline"/>
            <w:rFonts w:ascii="Utopia" w:hAnsi="Utopia"/>
          </w:rPr>
          <w:t xml:space="preserve"> </w:t>
        </w:r>
      </w:ins>
      <w:ins w:id="325" w:author="Brian Wortman" w:date="2014-04-25T19:41:00Z">
        <w:r w:rsidR="001D6AD9" w:rsidRPr="0014777F">
          <w:rPr>
            <w:rStyle w:val="CodeInline"/>
            <w:rFonts w:ascii="Utopia" w:hAnsi="Utopia"/>
          </w:rPr>
          <w:t>automatically</w:t>
        </w:r>
      </w:ins>
      <w:r w:rsidRPr="0014777F">
        <w:t>.</w:t>
      </w:r>
      <w:ins w:id="326" w:author="Brian Wortman" w:date="2014-04-25T20:17:00Z">
        <w:r w:rsidR="00E81FBB">
          <w:t xml:space="preserve"> As an example, </w:t>
        </w:r>
      </w:ins>
    </w:p>
    <w:p w14:paraId="545B32E3" w14:textId="77777777" w:rsidR="00130755" w:rsidRPr="00130755" w:rsidRDefault="00130755">
      <w:pPr>
        <w:pStyle w:val="BodyTextCont"/>
        <w:pPrChange w:id="327" w:author="Brian Wortman" w:date="2014-04-25T20:17:00Z">
          <w:pPr/>
        </w:pPrChange>
      </w:pPr>
      <w:del w:id="328" w:author="Brian Wortman" w:date="2014-04-25T20:17:00Z">
        <w:r w:rsidRPr="00130755" w:rsidDel="00E81FBB">
          <w:delText>H</w:delText>
        </w:r>
      </w:del>
      <w:ins w:id="329" w:author="Brian Wortman" w:date="2014-04-25T20:17:00Z">
        <w:r w:rsidR="00E81FBB">
          <w:t>h</w:t>
        </w:r>
      </w:ins>
      <w:r w:rsidRPr="00130755">
        <w:t xml:space="preserve">ere’s the signature of </w:t>
      </w:r>
      <w:ins w:id="330" w:author="Brian Wortman" w:date="2014-04-25T20:18:00Z">
        <w:r w:rsidR="00E81FBB">
          <w:t>the</w:t>
        </w:r>
      </w:ins>
      <w:del w:id="331"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2" w:author="Brian Wortman" w:date="2014-04-25T20:18:00Z">
        <w:r w:rsidRPr="00130755" w:rsidDel="00E81FBB">
          <w:delText xml:space="preserve">will </w:delText>
        </w:r>
      </w:del>
      <w:r w:rsidRPr="00130755">
        <w:t>exist</w:t>
      </w:r>
      <w:ins w:id="333" w:author="Brian Wortman" w:date="2014-04-25T20:18:00Z">
        <w:r w:rsidR="00E81FBB">
          <w:t>ed</w:t>
        </w:r>
      </w:ins>
      <w:r w:rsidRPr="00130755">
        <w:t xml:space="preserve"> on the</w:t>
      </w:r>
      <w:ins w:id="334" w:author="Brian Wortman" w:date="2014-04-25T20:18:00Z">
        <w:r w:rsidR="00E81FBB">
          <w:t xml:space="preserve"> </w:t>
        </w:r>
      </w:ins>
      <w:r w:rsidRPr="00130755">
        <w:rPr>
          <w:rStyle w:val="CodeInline"/>
        </w:rPr>
        <w:t>CategoriesController</w:t>
      </w:r>
      <w:ins w:id="335" w:author="Brian Wortman" w:date="2014-04-25T20:18:00Z">
        <w:r w:rsidR="00E81FBB">
          <w:t xml:space="preserve"> in the previous edition of this book:</w:t>
        </w:r>
      </w:ins>
      <w:del w:id="336"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7" w:author="Brian Wortman" w:date="2014-04-25T20:19:00Z">
          <w:pPr/>
        </w:pPrChange>
      </w:pPr>
      <w:r w:rsidRPr="00130755">
        <w:t>Let’s examine each of these arguments</w:t>
      </w:r>
      <w:del w:id="338" w:author="Brian Wortman" w:date="2014-04-25T20:19:00Z">
        <w:r w:rsidRPr="00130755" w:rsidDel="00E81FBB">
          <w:delText>.</w:delText>
        </w:r>
      </w:del>
      <w:ins w:id="339"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40"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41" w:author="Brian Wortman" w:date="2014-04-26T12:20:00Z">
        <w:r w:rsidRPr="00130755" w:rsidDel="006362B1">
          <w:delText xml:space="preserve">You </w:delText>
        </w:r>
      </w:del>
      <w:ins w:id="342" w:author="Brian Wortman" w:date="2014-04-26T12:20:00Z">
        <w:r w:rsidR="006362B1">
          <w:t xml:space="preserve">It provides </w:t>
        </w:r>
      </w:ins>
      <w:del w:id="343"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4"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5" w:author="Brian Wortman" w:date="2014-04-24T20:11:00Z"/>
        </w:rPr>
        <w:pPrChange w:id="346" w:author="Brian Wortman" w:date="2014-04-25T20:26:00Z">
          <w:pPr/>
        </w:pPrChange>
      </w:pPr>
      <w:r w:rsidRPr="00130755">
        <w:t xml:space="preserve">Note that you could instead use the </w:t>
      </w:r>
      <w:del w:id="347" w:author="Brian Wortman" w:date="2014-04-28T09:26:00Z">
        <w:r w:rsidRPr="00130755" w:rsidDel="009D01CB">
          <w:rPr>
            <w:rStyle w:val="CodeInline"/>
          </w:rPr>
          <w:delText>ApiController</w:delText>
        </w:r>
        <w:r w:rsidRPr="00130755" w:rsidDel="009D01CB">
          <w:delText xml:space="preserve">’s </w:delText>
        </w:r>
      </w:del>
      <w:ins w:id="348"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9" w:author="Brian Wortman" w:date="2014-04-28T09:30:00Z">
        <w:r w:rsidRPr="00130755" w:rsidDel="009D01CB">
          <w:delText xml:space="preserve">same </w:delText>
        </w:r>
      </w:del>
      <w:ins w:id="350" w:author="Brian Wortman" w:date="2014-04-28T09:30:00Z">
        <w:r w:rsidR="009D01CB">
          <w:t xml:space="preserve">request </w:t>
        </w:r>
      </w:ins>
      <w:r w:rsidRPr="00130755">
        <w:t>object</w:t>
      </w:r>
      <w:ins w:id="351" w:author="Brian Wortman" w:date="2014-04-28T09:27:00Z">
        <w:r w:rsidR="009D01CB">
          <w:t xml:space="preserve">, because </w:t>
        </w:r>
      </w:ins>
      <w:del w:id="352" w:author="Brian Wortman" w:date="2014-04-28T09:27:00Z">
        <w:r w:rsidRPr="00130755" w:rsidDel="009D01CB">
          <w:delText>. Since the</w:delText>
        </w:r>
      </w:del>
      <w:ins w:id="353" w:author="Brian Wortman" w:date="2014-04-28T09:27:00Z">
        <w:r w:rsidR="009D01CB">
          <w:t>all</w:t>
        </w:r>
      </w:ins>
      <w:r w:rsidRPr="00130755">
        <w:t xml:space="preserve"> </w:t>
      </w:r>
      <w:ins w:id="354" w:author="Brian Wortman" w:date="2014-04-28T09:29:00Z">
        <w:r w:rsidR="009D01CB">
          <w:t xml:space="preserve">ASP.NET </w:t>
        </w:r>
      </w:ins>
      <w:r w:rsidRPr="00130755">
        <w:t xml:space="preserve">Web API controllers </w:t>
      </w:r>
      <w:del w:id="355" w:author="Brian Wortman" w:date="2014-04-28T09:28:00Z">
        <w:r w:rsidRPr="00130755" w:rsidDel="009D01CB">
          <w:delText xml:space="preserve">all </w:delText>
        </w:r>
      </w:del>
      <w:r w:rsidRPr="00130755">
        <w:t xml:space="preserve">inherit </w:t>
      </w:r>
      <w:ins w:id="356" w:author="Brian Wortman" w:date="2014-04-28T09:28:00Z">
        <w:r w:rsidR="009D01CB">
          <w:t xml:space="preserve">the property </w:t>
        </w:r>
      </w:ins>
      <w:r w:rsidRPr="00130755">
        <w:t xml:space="preserve">from the </w:t>
      </w:r>
      <w:ins w:id="357" w:author="Brian Wortman" w:date="2014-04-28T09:29:00Z">
        <w:r w:rsidR="009D01CB">
          <w:t xml:space="preserve">framework's </w:t>
        </w:r>
      </w:ins>
      <w:r w:rsidRPr="00130755">
        <w:rPr>
          <w:rStyle w:val="CodeInline"/>
        </w:rPr>
        <w:t>ApiController</w:t>
      </w:r>
      <w:r w:rsidRPr="00130755">
        <w:t xml:space="preserve"> base class</w:t>
      </w:r>
      <w:del w:id="358"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9" w:author="Brian Wortman" w:date="2014-04-25T20:26:00Z">
        <w:r w:rsidR="006B6BF5">
          <w:t>we</w:t>
        </w:r>
      </w:ins>
      <w:del w:id="360" w:author="Brian Wortman" w:date="2014-04-25T20:26:00Z">
        <w:r w:rsidRPr="00130755" w:rsidDel="006B6BF5">
          <w:delText>I</w:delText>
        </w:r>
      </w:del>
      <w:r w:rsidRPr="00130755">
        <w:t xml:space="preserve"> prefer to have the request object passed </w:t>
      </w:r>
      <w:del w:id="361" w:author="Brian Wortman" w:date="2014-04-25T20:27:00Z">
        <w:r w:rsidRPr="00130755" w:rsidDel="006B6BF5">
          <w:delText xml:space="preserve">into </w:delText>
        </w:r>
      </w:del>
      <w:ins w:id="362" w:author="Brian Wortman" w:date="2014-04-25T20:27:00Z">
        <w:r w:rsidR="006B6BF5">
          <w:t xml:space="preserve">in as an argument </w:t>
        </w:r>
      </w:ins>
      <w:del w:id="363" w:author="Brian Wortman" w:date="2014-04-25T20:27:00Z">
        <w:r w:rsidRPr="00130755" w:rsidDel="006B6BF5">
          <w:delText xml:space="preserve">me </w:delText>
        </w:r>
      </w:del>
      <w:r w:rsidRPr="00130755">
        <w:t>when needed.</w:t>
      </w:r>
      <w:del w:id="364" w:author="Brian Wortman" w:date="2014-04-25T20:29:00Z">
        <w:r w:rsidRPr="00130755" w:rsidDel="006B6BF5">
          <w:delText xml:space="preserve"> </w:delText>
        </w:r>
      </w:del>
      <w:del w:id="365" w:author="Brian Wortman" w:date="2014-04-25T20:27:00Z">
        <w:r w:rsidRPr="00130755" w:rsidDel="006B6BF5">
          <w:delText xml:space="preserve">That </w:delText>
        </w:r>
      </w:del>
      <w:del w:id="366" w:author="Brian Wortman" w:date="2014-04-25T20:29:00Z">
        <w:r w:rsidRPr="00130755" w:rsidDel="006B6BF5">
          <w:delText>makes it</w:delText>
        </w:r>
      </w:del>
      <w:del w:id="367" w:author="Brian Wortman" w:date="2014-04-25T20:27:00Z">
        <w:r w:rsidRPr="00130755" w:rsidDel="006B6BF5">
          <w:delText>’s</w:delText>
        </w:r>
      </w:del>
      <w:del w:id="368" w:author="Brian Wortman" w:date="2014-04-25T20:29:00Z">
        <w:r w:rsidRPr="00130755" w:rsidDel="006B6BF5">
          <w:delText xml:space="preserve"> </w:delText>
        </w:r>
      </w:del>
      <w:del w:id="369" w:author="Brian Wortman" w:date="2014-04-25T20:27:00Z">
        <w:r w:rsidRPr="00130755" w:rsidDel="006B6BF5">
          <w:delText xml:space="preserve">much </w:delText>
        </w:r>
      </w:del>
      <w:del w:id="370" w:author="Brian Wortman" w:date="2014-04-25T20:29:00Z">
        <w:r w:rsidRPr="00130755" w:rsidDel="006B6BF5">
          <w:delText xml:space="preserve">easier to mock up during tests; it also means </w:delText>
        </w:r>
      </w:del>
      <w:del w:id="371" w:author="Brian Wortman" w:date="2014-04-25T20:28:00Z">
        <w:r w:rsidRPr="00130755" w:rsidDel="006B6BF5">
          <w:delText xml:space="preserve">you’re </w:delText>
        </w:r>
      </w:del>
      <w:del w:id="372"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3" w:author="Brian Wortman" w:date="2014-04-25T20:28:00Z">
        <w:r w:rsidRPr="00130755" w:rsidDel="006B6BF5">
          <w:delText>not as much</w:delText>
        </w:r>
      </w:del>
      <w:del w:id="374" w:author="Brian Wortman" w:date="2014-04-25T20:29:00Z">
        <w:r w:rsidRPr="00130755" w:rsidDel="006B6BF5">
          <w:delText>, at least).</w:delText>
        </w:r>
      </w:del>
    </w:p>
    <w:p w14:paraId="190829E1" w14:textId="77777777" w:rsidR="00453DED" w:rsidRPr="00130755" w:rsidDel="00453DED" w:rsidRDefault="00453DED" w:rsidP="00130755">
      <w:pPr>
        <w:rPr>
          <w:del w:id="375" w:author="Brian Wortman" w:date="2014-04-24T20:14:00Z"/>
        </w:rPr>
      </w:pPr>
    </w:p>
    <w:p w14:paraId="693B596E" w14:textId="77777777" w:rsidR="00130755" w:rsidRPr="00130755" w:rsidDel="00453DED" w:rsidRDefault="00130755" w:rsidP="00130755">
      <w:pPr>
        <w:pStyle w:val="SideBarHead"/>
        <w:rPr>
          <w:del w:id="376" w:author="Brian Wortman" w:date="2014-04-24T20:14:00Z"/>
        </w:rPr>
      </w:pPr>
      <w:del w:id="377"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2" w:author="Brian Wortman" w:date="2014-04-24T20:14:00Z"/>
        </w:rPr>
      </w:pPr>
      <w:del w:id="383"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4"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5" w:author="Brian Wortman" w:date="2014-04-25T20:30:00Z">
        <w:r w:rsidRPr="00130755" w:rsidDel="006B6BF5">
          <w:delText>MVC</w:delText>
        </w:r>
      </w:del>
      <w:ins w:id="386"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7" w:author="Brian Wortman" w:date="2014-04-25T20:30:00Z">
        <w:r w:rsidRPr="00130755" w:rsidDel="006B6BF5">
          <w:delText xml:space="preserve">MVC </w:delText>
        </w:r>
      </w:del>
      <w:ins w:id="388" w:author="Brian Wortman" w:date="2014-04-25T20:30:00Z">
        <w:r w:rsidR="006B6BF5">
          <w:t>the framework</w:t>
        </w:r>
        <w:r w:rsidR="006B6BF5" w:rsidRPr="00130755">
          <w:t xml:space="preserve"> </w:t>
        </w:r>
      </w:ins>
      <w:r w:rsidRPr="00130755">
        <w:t xml:space="preserve">will do the work of </w:t>
      </w:r>
      <w:del w:id="389" w:author="Brian Wortman" w:date="2014-04-26T12:32:00Z">
        <w:r w:rsidRPr="00130755" w:rsidDel="001435D3">
          <w:delText xml:space="preserve">converting </w:delText>
        </w:r>
      </w:del>
      <w:ins w:id="390"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1" w:author="Brian Wortman" w:date="2014-04-26T12:34:00Z"/>
        </w:rPr>
        <w:pPrChange w:id="392" w:author="Brian Wortman" w:date="2014-04-25T20:44:00Z">
          <w:pPr/>
        </w:pPrChange>
      </w:pPr>
      <w:del w:id="393"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4" w:author="Brian Wortman" w:date="2014-04-25T20:45:00Z">
        <w:r w:rsidRPr="00130755" w:rsidDel="00F83037">
          <w:delText xml:space="preserve">MVC </w:delText>
        </w:r>
      </w:del>
      <w:del w:id="395"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6" w:author="Brian Wortman" w:date="2014-04-26T12:34:00Z"/>
        </w:rPr>
      </w:pPr>
      <w:del w:id="397" w:author="Brian Wortman" w:date="2014-04-26T12:34:00Z">
        <w:r w:rsidRPr="00130755" w:rsidDel="00542E74">
          <w:delText>{"Name":"Blue","Description":"Deferred"}</w:delText>
        </w:r>
      </w:del>
    </w:p>
    <w:p w14:paraId="27390495" w14:textId="77777777" w:rsidR="00130755" w:rsidRPr="00130755" w:rsidRDefault="00130755">
      <w:pPr>
        <w:pStyle w:val="BodyTextCont"/>
        <w:pPrChange w:id="398" w:author="Brian Wortman" w:date="2014-04-25T20:45:00Z">
          <w:pPr/>
        </w:pPrChange>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1719441" w14:textId="77777777" w:rsidR="00130755" w:rsidRPr="00130755" w:rsidDel="00F83037" w:rsidRDefault="00130755">
      <w:pPr>
        <w:pStyle w:val="Code"/>
        <w:rPr>
          <w:del w:id="399" w:author="Brian Wortman" w:date="2014-04-25T20:46:00Z"/>
        </w:rPr>
      </w:pPr>
      <w:del w:id="400"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1" w:author="Brian Wortman" w:date="2014-04-25T20:46:00Z"/>
        </w:rPr>
        <w:pPrChange w:id="402" w:author="Brian Wortman" w:date="2014-04-25T20:46:00Z">
          <w:pPr/>
        </w:pPrChange>
      </w:pPr>
      <w:ins w:id="403" w:author="Brian Wortman" w:date="2014-04-25T20:46:00Z">
        <w:r w:rsidRPr="00F83037">
          <w:t>Put(HttpRequestMessage request, long id, Category category)</w:t>
        </w:r>
      </w:ins>
    </w:p>
    <w:p w14:paraId="08531E9B" w14:textId="77777777" w:rsidR="00130755" w:rsidRPr="00130755" w:rsidRDefault="00130755">
      <w:pPr>
        <w:pStyle w:val="BodyTextCont"/>
        <w:pPrChange w:id="404" w:author="Brian Wortman" w:date="2014-04-25T20:46:00Z">
          <w:pPr/>
        </w:pPrChange>
      </w:pPr>
      <w:r w:rsidRPr="00130755">
        <w:t>Now suppose the caller submits a PUT request to the following UR</w:t>
      </w:r>
      <w:ins w:id="405" w:author="Brian Wortman" w:date="2014-04-26T12:35:00Z">
        <w:r w:rsidR="00542E74">
          <w:t>L</w:t>
        </w:r>
      </w:ins>
      <w:del w:id="406"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7" w:author="Brian Wortman" w:date="2014-04-25T19:30:00Z"/>
        </w:rPr>
        <w:pPrChange w:id="408" w:author="Brian Wortman" w:date="2014-04-25T20:47:00Z">
          <w:pPr/>
        </w:pPrChange>
      </w:pPr>
      <w:r w:rsidRPr="00130755">
        <w:t>The</w:t>
      </w:r>
      <w:ins w:id="409" w:author="Brian Wortman" w:date="2014-04-26T12:24:00Z">
        <w:r w:rsidR="00A11842">
          <w:t xml:space="preserve"> framework </w:t>
        </w:r>
      </w:ins>
      <w:ins w:id="410" w:author="Brian Wortman" w:date="2014-04-26T12:35:00Z">
        <w:r w:rsidR="00542E74">
          <w:t xml:space="preserve">will </w:t>
        </w:r>
      </w:ins>
      <w:ins w:id="411" w:author="Brian Wortman" w:date="2014-04-26T12:27:00Z">
        <w:r w:rsidR="00A11842">
          <w:t xml:space="preserve">invoke </w:t>
        </w:r>
      </w:ins>
      <w:ins w:id="412" w:author="Brian Wortman" w:date="2014-04-26T12:28:00Z">
        <w:r w:rsidR="001435D3">
          <w:t xml:space="preserve">the controller's </w:t>
        </w:r>
      </w:ins>
      <w:ins w:id="413" w:author="Brian Wortman" w:date="2014-04-26T12:27:00Z">
        <w:r w:rsidR="00A11842">
          <w:t xml:space="preserve">Put </w:t>
        </w:r>
      </w:ins>
      <w:ins w:id="414" w:author="Brian Wortman" w:date="2014-04-26T12:28:00Z">
        <w:r w:rsidR="001435D3">
          <w:t xml:space="preserve">method </w:t>
        </w:r>
      </w:ins>
      <w:ins w:id="415" w:author="Brian Wortman" w:date="2014-04-26T12:27:00Z">
        <w:r w:rsidR="00A11842">
          <w:t xml:space="preserve">with </w:t>
        </w:r>
      </w:ins>
      <w:ins w:id="416" w:author="Brian Wortman" w:date="2014-04-26T12:31:00Z">
        <w:r w:rsidR="001435D3">
          <w:t xml:space="preserve">a </w:t>
        </w:r>
      </w:ins>
      <w:ins w:id="417" w:author="Brian Wortman" w:date="2014-04-26T12:29:00Z">
        <w:r w:rsidR="001435D3">
          <w:t xml:space="preserve">framework-provided </w:t>
        </w:r>
      </w:ins>
      <w:ins w:id="418" w:author="Brian Wortman" w:date="2014-04-26T12:31:00Z">
        <w:r w:rsidR="001435D3">
          <w:t>HttpRequestMessage</w:t>
        </w:r>
      </w:ins>
      <w:ins w:id="419" w:author="Brian Wortman" w:date="2014-04-26T12:32:00Z">
        <w:r w:rsidR="001435D3">
          <w:t xml:space="preserve"> as the request parameter,</w:t>
        </w:r>
      </w:ins>
      <w:ins w:id="420" w:author="Brian Wortman" w:date="2014-04-26T12:29:00Z">
        <w:r w:rsidR="001435D3">
          <w:t xml:space="preserve"> </w:t>
        </w:r>
      </w:ins>
      <w:ins w:id="421" w:author="Brian Wortman" w:date="2014-04-26T12:27:00Z">
        <w:r w:rsidR="00A11842">
          <w:t xml:space="preserve">123 </w:t>
        </w:r>
      </w:ins>
      <w:ins w:id="422" w:author="Brian Wortman" w:date="2014-04-26T12:28:00Z">
        <w:r w:rsidR="001435D3">
          <w:t xml:space="preserve">as the id, </w:t>
        </w:r>
      </w:ins>
      <w:ins w:id="423" w:author="Brian Wortman" w:date="2014-04-26T12:32:00Z">
        <w:r w:rsidR="001435D3">
          <w:t xml:space="preserve">and </w:t>
        </w:r>
      </w:ins>
      <w:ins w:id="424" w:author="Brian Wortman" w:date="2014-04-26T12:35:00Z">
        <w:r w:rsidR="00542E74">
          <w:t xml:space="preserve">a </w:t>
        </w:r>
      </w:ins>
      <w:ins w:id="425" w:author="Brian Wortman" w:date="2014-04-26T12:29:00Z">
        <w:r w:rsidR="001435D3">
          <w:t xml:space="preserve">category </w:t>
        </w:r>
      </w:ins>
      <w:ins w:id="426" w:author="Brian Wortman" w:date="2014-04-26T12:28:00Z">
        <w:r w:rsidR="001435D3">
          <w:t xml:space="preserve">object </w:t>
        </w:r>
      </w:ins>
      <w:ins w:id="427" w:author="Brian Wortman" w:date="2014-04-26T12:35:00Z">
        <w:r w:rsidR="00542E74">
          <w:t xml:space="preserve">parsed from the message body </w:t>
        </w:r>
      </w:ins>
      <w:ins w:id="428" w:author="Brian Wortman" w:date="2014-04-26T12:29:00Z">
        <w:r w:rsidR="001435D3">
          <w:t>as the category</w:t>
        </w:r>
      </w:ins>
      <w:del w:id="429"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0"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1" w:author="Brian Wortman" w:date="2014-04-26T12:37:00Z">
        <w:r w:rsidR="00542E74">
          <w:t>; the framework does it for you</w:t>
        </w:r>
      </w:ins>
      <w:r w:rsidRPr="00130755">
        <w:t xml:space="preserve">. Nor do you need to define any data contracts, as would normally be </w:t>
      </w:r>
      <w:del w:id="432" w:author="Brian Wortman" w:date="2014-04-26T12:37:00Z">
        <w:r w:rsidRPr="00130755" w:rsidDel="00542E74">
          <w:delText xml:space="preserve">done </w:delText>
        </w:r>
      </w:del>
      <w:ins w:id="433"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4" w:author="Brian Wortman" w:date="2014-04-25T20:48:00Z"/>
        </w:rPr>
        <w:pPrChange w:id="435" w:author="Brian Wortman" w:date="2014-04-25T19:30:00Z">
          <w:pPr/>
        </w:pPrChange>
      </w:pPr>
      <w:ins w:id="436" w:author="Brian Wortman" w:date="2014-04-25T19:30:00Z">
        <w:r>
          <w:t>Attribute-Based Routing</w:t>
        </w:r>
      </w:ins>
    </w:p>
    <w:p w14:paraId="3D87FD33" w14:textId="77777777" w:rsidR="00130755" w:rsidRDefault="00AA4F10">
      <w:pPr>
        <w:pStyle w:val="BodyTextFirst"/>
        <w:rPr>
          <w:ins w:id="437" w:author="Brian Wortman" w:date="2014-04-26T15:24:00Z"/>
        </w:rPr>
        <w:pPrChange w:id="438" w:author="Brian Wortman" w:date="2014-04-25T20:50:00Z">
          <w:pPr/>
        </w:pPrChange>
      </w:pPr>
      <w:ins w:id="439" w:author="Brian Wortman" w:date="2014-04-25T20:50:00Z">
        <w:r>
          <w:t>While certainly powerful, t</w:t>
        </w:r>
      </w:ins>
      <w:ins w:id="440" w:author="Brian Wortman" w:date="2014-04-25T20:49:00Z">
        <w:r>
          <w:t xml:space="preserve">he </w:t>
        </w:r>
      </w:ins>
      <w:ins w:id="441" w:author="Brian Wortman" w:date="2014-04-25T21:10:00Z">
        <w:r w:rsidR="005C3A8D">
          <w:t>convention-based</w:t>
        </w:r>
      </w:ins>
      <w:ins w:id="442"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3" w:author="Brian Wortman" w:date="2014-04-25T20:50:00Z">
        <w:r>
          <w:t xml:space="preserve"> in ASP.NET Web API version 1 had some limitations. For example, let's say w</w:t>
        </w:r>
        <w:r w:rsidR="005C3A8D">
          <w:t>e need</w:t>
        </w:r>
      </w:ins>
      <w:ins w:id="444" w:author="Brian Wortman" w:date="2014-04-25T21:10:00Z">
        <w:r w:rsidR="005C3A8D">
          <w:t>ed</w:t>
        </w:r>
      </w:ins>
      <w:ins w:id="445" w:author="Brian Wortman" w:date="2014-04-25T20:50:00Z">
        <w:r w:rsidR="005C3A8D">
          <w:t xml:space="preserve"> to support the following:</w:t>
        </w:r>
      </w:ins>
    </w:p>
    <w:p w14:paraId="250961D3" w14:textId="77777777" w:rsidR="009000A8" w:rsidRDefault="009000A8">
      <w:pPr>
        <w:pStyle w:val="BodyTextFirst"/>
        <w:rPr>
          <w:ins w:id="446" w:author="Brian Wortman" w:date="2014-04-25T20:54:00Z"/>
        </w:rPr>
        <w:pPrChange w:id="447" w:author="Brian Wortman" w:date="2014-04-25T20:50:00Z">
          <w:pPr/>
        </w:pPrChange>
      </w:pPr>
    </w:p>
    <w:p w14:paraId="73FA9C63" w14:textId="485EA860" w:rsidR="00AA4F10" w:rsidRDefault="009000A8">
      <w:pPr>
        <w:pStyle w:val="BodyTextFirst"/>
        <w:rPr>
          <w:ins w:id="448" w:author="Brian Wortman" w:date="2014-04-25T20:54:00Z"/>
        </w:rPr>
        <w:pPrChange w:id="449" w:author="Brian Wortman" w:date="2014-04-25T20:50:00Z">
          <w:pPr/>
        </w:pPrChange>
      </w:pPr>
      <w:ins w:id="450" w:author="Brian Wortman" w:date="2014-04-26T15:25:00Z">
        <w:r>
          <w:t>Table 5-2. URLs</w:t>
        </w:r>
      </w:ins>
      <w:ins w:id="451" w:author="Brian Wortman" w:date="2014-04-26T20:49:00Z">
        <w:r w:rsidR="00E811A3">
          <w:t>, Verbs,</w:t>
        </w:r>
      </w:ins>
      <w:ins w:id="452"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4" w:author="Brian Wortman" w:date="2014-04-25T20:54:00Z"/>
              </w:rPr>
            </w:pPr>
            <w:ins w:id="455"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6" w:author="Brian Wortman" w:date="2014-04-25T20:54:00Z"/>
              </w:rPr>
            </w:pPr>
            <w:ins w:id="457"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8" w:author="Brian Wortman" w:date="2014-04-25T20:54:00Z"/>
              </w:rPr>
            </w:pPr>
            <w:ins w:id="459" w:author="Brian Wortman" w:date="2014-04-25T20:54:00Z">
              <w:r w:rsidRPr="00130755">
                <w:t>Controller Method</w:t>
              </w:r>
            </w:ins>
          </w:p>
        </w:tc>
      </w:tr>
      <w:tr w:rsidR="00AA4F10" w14:paraId="24918575" w14:textId="77777777" w:rsidTr="00E707B2">
        <w:trPr>
          <w:ins w:id="46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api/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3" w:author="Brian Wortman" w:date="2014-04-25T20:54:00Z"/>
              </w:rPr>
            </w:pPr>
            <w:ins w:id="464"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5" w:author="Brian Wortman" w:date="2014-04-25T20:54:00Z"/>
                <w:rStyle w:val="CodeInline"/>
              </w:rPr>
            </w:pPr>
            <w:ins w:id="466" w:author="Brian Wortman" w:date="2014-04-25T20:54:00Z">
              <w:r w:rsidRPr="00AA4F10">
                <w:rPr>
                  <w:rStyle w:val="CodeInline"/>
                </w:rPr>
                <w:t>Get(long id)</w:t>
              </w:r>
            </w:ins>
          </w:p>
        </w:tc>
      </w:tr>
      <w:tr w:rsidR="00AA4F10" w14:paraId="799D1FE4" w14:textId="77777777" w:rsidTr="00E707B2">
        <w:trPr>
          <w:ins w:id="467"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8" w:author="Brian Wortman" w:date="2014-04-25T20:54:00Z"/>
                <w:rStyle w:val="CodeInline"/>
              </w:rPr>
            </w:pPr>
            <w:ins w:id="469" w:author="Brian Wortman" w:date="2014-04-25T20:54:00Z">
              <w:r>
                <w:rPr>
                  <w:rStyle w:val="CodeInline"/>
                </w:rPr>
                <w:t>/api/tasks/abc</w:t>
              </w:r>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0" w:author="Brian Wortman" w:date="2014-04-25T20:54:00Z"/>
              </w:rPr>
            </w:pPr>
            <w:ins w:id="471"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2" w:author="Brian Wortman" w:date="2014-04-25T20:54:00Z"/>
                <w:rStyle w:val="CodeInline"/>
              </w:rPr>
            </w:pPr>
            <w:ins w:id="473" w:author="Brian Wortman" w:date="2014-04-25T20:55:00Z">
              <w:r>
                <w:rPr>
                  <w:rStyle w:val="CodeInline"/>
                </w:rPr>
                <w:t>Get</w:t>
              </w:r>
            </w:ins>
            <w:ins w:id="474" w:author="Brian Wortman" w:date="2014-04-25T20:54:00Z">
              <w:r w:rsidRPr="00AA4F10">
                <w:rPr>
                  <w:rStyle w:val="CodeInline"/>
                </w:rPr>
                <w:t>(</w:t>
              </w:r>
            </w:ins>
            <w:ins w:id="475" w:author="Brian Wortman" w:date="2014-04-25T20:55:00Z">
              <w:r>
                <w:rPr>
                  <w:rStyle w:val="CodeInline"/>
                </w:rPr>
                <w:t>string</w:t>
              </w:r>
            </w:ins>
            <w:ins w:id="476" w:author="Brian Wortman" w:date="2014-04-25T20:54:00Z">
              <w:r w:rsidRPr="00AA4F10">
                <w:rPr>
                  <w:rStyle w:val="CodeInline"/>
                </w:rPr>
                <w:t xml:space="preserve"> </w:t>
              </w:r>
            </w:ins>
            <w:ins w:id="477" w:author="Brian Wortman" w:date="2014-04-25T20:55:00Z">
              <w:r>
                <w:rPr>
                  <w:rStyle w:val="CodeInline"/>
                </w:rPr>
                <w:t>taskNum</w:t>
              </w:r>
            </w:ins>
            <w:ins w:id="478" w:author="Brian Wortman" w:date="2014-04-25T20:54:00Z">
              <w:r w:rsidRPr="00AA4F10">
                <w:rPr>
                  <w:rStyle w:val="CodeInline"/>
                </w:rPr>
                <w:t>)</w:t>
              </w:r>
            </w:ins>
          </w:p>
        </w:tc>
      </w:tr>
    </w:tbl>
    <w:p w14:paraId="1BDD6D95" w14:textId="77777777" w:rsidR="008B515F" w:rsidRDefault="008B515F">
      <w:pPr>
        <w:pStyle w:val="BodyTextCont"/>
        <w:rPr>
          <w:ins w:id="479" w:author="Brian Wortman" w:date="2014-04-25T21:33:00Z"/>
        </w:rPr>
        <w:pPrChange w:id="480" w:author="Brian Wortman" w:date="2014-04-25T21:35:00Z">
          <w:pPr/>
        </w:pPrChange>
      </w:pPr>
      <w:ins w:id="481" w:author="Brian Wortman" w:date="2014-04-25T21:33:00Z">
        <w:r>
          <w:t>Here's the controller</w:t>
        </w:r>
      </w:ins>
      <w:ins w:id="482" w:author="Brian Wortman" w:date="2014-04-25T21:35:00Z">
        <w:r>
          <w:t xml:space="preserve"> implementation</w:t>
        </w:r>
      </w:ins>
      <w:ins w:id="483" w:author="Brian Wortman" w:date="2014-04-25T21:33:00Z">
        <w:r>
          <w:t>:</w:t>
        </w:r>
      </w:ins>
    </w:p>
    <w:p w14:paraId="18C1BB6F"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public class TasksController : ApiController</w:t>
        </w:r>
      </w:ins>
    </w:p>
    <w:p w14:paraId="5B403DAE"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w:t>
        </w:r>
      </w:ins>
    </w:p>
    <w:p w14:paraId="4A8B2A6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 xml:space="preserve">    public string Get(int id)</w:t>
        </w:r>
      </w:ins>
    </w:p>
    <w:p w14:paraId="57E79F37"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w:t>
        </w:r>
      </w:ins>
    </w:p>
    <w:p w14:paraId="6BD3F85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return "In the Get(int id) overload, id = " + id;</w:t>
        </w:r>
      </w:ins>
    </w:p>
    <w:p w14:paraId="3DEB0902"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w:t>
        </w:r>
      </w:ins>
    </w:p>
    <w:p w14:paraId="7CC55EAD" w14:textId="77777777" w:rsidR="008B515F" w:rsidRPr="008B515F" w:rsidRDefault="008B515F">
      <w:pPr>
        <w:pStyle w:val="Code"/>
        <w:rPr>
          <w:ins w:id="502" w:author="Brian Wortman" w:date="2014-04-25T21:34:00Z"/>
        </w:rPr>
        <w:pPrChange w:id="503" w:author="Brian Wortman" w:date="2014-04-25T21:35:00Z">
          <w:pPr>
            <w:pStyle w:val="BodyTextFirst"/>
          </w:pPr>
        </w:pPrChange>
      </w:pPr>
    </w:p>
    <w:p w14:paraId="3ACE0198" w14:textId="77777777" w:rsidR="008B515F" w:rsidRPr="008B515F" w:rsidRDefault="008B515F">
      <w:pPr>
        <w:pStyle w:val="Code"/>
        <w:rPr>
          <w:ins w:id="504" w:author="Brian Wortman" w:date="2014-04-25T21:34:00Z"/>
        </w:rPr>
        <w:pPrChange w:id="505" w:author="Brian Wortman" w:date="2014-04-25T21:35:00Z">
          <w:pPr>
            <w:pStyle w:val="BodyTextFirst"/>
          </w:pPr>
        </w:pPrChange>
      </w:pPr>
      <w:ins w:id="506" w:author="Brian Wortman" w:date="2014-04-25T21:34:00Z">
        <w:r w:rsidRPr="008B515F">
          <w:t xml:space="preserve">    public string Get(string taskNum)</w:t>
        </w:r>
      </w:ins>
    </w:p>
    <w:p w14:paraId="0C1FE9AE"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w:t>
        </w:r>
      </w:ins>
    </w:p>
    <w:p w14:paraId="3F547A4C"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w:t>
        </w:r>
      </w:ins>
    </w:p>
    <w:p w14:paraId="2A90B2BE" w14:textId="77777777" w:rsidR="008B515F" w:rsidRDefault="008B515F">
      <w:pPr>
        <w:pStyle w:val="Code"/>
        <w:rPr>
          <w:ins w:id="516" w:author="Brian Wortman" w:date="2014-04-25T21:33:00Z"/>
        </w:rPr>
        <w:pPrChange w:id="517" w:author="Brian Wortman" w:date="2014-04-25T21:35:00Z">
          <w:pPr/>
        </w:pPrChange>
      </w:pPr>
      <w:ins w:id="518" w:author="Brian Wortman" w:date="2014-04-25T21:34:00Z">
        <w:r w:rsidRPr="008B515F">
          <w:t>}</w:t>
        </w:r>
      </w:ins>
    </w:p>
    <w:p w14:paraId="0C25ED95" w14:textId="7495815A" w:rsidR="00AA4F10" w:rsidRDefault="005C3A8D">
      <w:pPr>
        <w:pStyle w:val="BodyTextCont"/>
        <w:rPr>
          <w:ins w:id="519" w:author="Brian Wortman" w:date="2014-04-25T21:24:00Z"/>
        </w:rPr>
        <w:pPrChange w:id="520" w:author="Brian Wortman" w:date="2014-04-25T21:36:00Z">
          <w:pPr/>
        </w:pPrChange>
      </w:pPr>
      <w:ins w:id="521" w:author="Brian Wortman" w:date="2014-04-25T21:06:00Z">
        <w:r>
          <w:t xml:space="preserve">If </w:t>
        </w:r>
      </w:ins>
      <w:ins w:id="522" w:author="Brian Wortman" w:date="2014-04-25T21:10:00Z">
        <w:r>
          <w:t xml:space="preserve">convention-based routing were our only option </w:t>
        </w:r>
      </w:ins>
      <w:ins w:id="523" w:author="Brian Wortman" w:date="2014-04-25T21:06:00Z">
        <w:r>
          <w:t>we'd be out of luck</w:t>
        </w:r>
      </w:ins>
      <w:ins w:id="524" w:author="Brian Wortman" w:date="2014-04-25T22:28:00Z">
        <w:r w:rsidR="00BD4988">
          <w:t>. T</w:t>
        </w:r>
      </w:ins>
      <w:ins w:id="525" w:author="Brian Wortman" w:date="2014-04-25T21:06:00Z">
        <w:r>
          <w:t xml:space="preserve">he framework </w:t>
        </w:r>
      </w:ins>
      <w:ins w:id="526" w:author="Brian Wortman" w:date="2014-04-25T21:07:00Z">
        <w:r>
          <w:t>pick</w:t>
        </w:r>
      </w:ins>
      <w:ins w:id="527" w:author="Brian Wortman" w:date="2014-04-25T21:09:00Z">
        <w:r>
          <w:t>s</w:t>
        </w:r>
      </w:ins>
      <w:ins w:id="528" w:author="Brian Wortman" w:date="2014-04-25T21:07:00Z">
        <w:r>
          <w:t xml:space="preserve"> the first action method </w:t>
        </w:r>
      </w:ins>
      <w:ins w:id="529" w:author="Brian Wortman" w:date="2014-04-25T22:43:00Z">
        <w:r w:rsidR="00820DAE">
          <w:t xml:space="preserve">based on </w:t>
        </w:r>
      </w:ins>
      <w:ins w:id="530" w:author="Brian Wortman" w:date="2014-04-25T21:07:00Z">
        <w:r>
          <w:t xml:space="preserve">the </w:t>
        </w:r>
      </w:ins>
      <w:ins w:id="531" w:author="Brian Wortman" w:date="2014-04-25T22:34:00Z">
        <w:r w:rsidR="001B1F0B">
          <w:t>route</w:t>
        </w:r>
      </w:ins>
      <w:ins w:id="532" w:author="Brian Wortman" w:date="2014-04-25T21:08:00Z">
        <w:r>
          <w:t xml:space="preserve"> and verb</w:t>
        </w:r>
      </w:ins>
      <w:ins w:id="533" w:author="Brian Wortman" w:date="2014-04-25T22:58:00Z">
        <w:r w:rsidR="00957981">
          <w:t>, and</w:t>
        </w:r>
      </w:ins>
      <w:ins w:id="534" w:author="Brian Wortman" w:date="2014-04-25T22:37:00Z">
        <w:r w:rsidR="004841DD">
          <w:t xml:space="preserve"> </w:t>
        </w:r>
      </w:ins>
      <w:ins w:id="535" w:author="Brian Wortman" w:date="2014-04-25T21:11:00Z">
        <w:r w:rsidR="00D24E13">
          <w:t>it ignores other method overloads that would be more appropriate based on the parameter type(s).</w:t>
        </w:r>
      </w:ins>
      <w:ins w:id="536" w:author="Brian Wortman" w:date="2014-04-25T21:22:00Z">
        <w:r w:rsidR="00D8504C">
          <w:t xml:space="preserve"> To </w:t>
        </w:r>
      </w:ins>
      <w:ins w:id="537" w:author="Brian Wortman" w:date="2014-04-25T21:31:00Z">
        <w:r w:rsidR="00FE3171">
          <w:t>illustrate</w:t>
        </w:r>
      </w:ins>
      <w:ins w:id="538" w:author="Brian Wortman" w:date="2014-04-25T21:22:00Z">
        <w:r w:rsidR="00D8504C">
          <w:t xml:space="preserve">, here are some </w:t>
        </w:r>
      </w:ins>
      <w:ins w:id="539" w:author="Brian Wortman" w:date="2014-04-25T21:28:00Z">
        <w:r w:rsidR="00FE3171">
          <w:t>[</w:t>
        </w:r>
      </w:ins>
      <w:ins w:id="540" w:author="Brian Wortman" w:date="2014-04-25T21:29:00Z">
        <w:r w:rsidR="00FE3171">
          <w:t>excerpted</w:t>
        </w:r>
      </w:ins>
      <w:ins w:id="541" w:author="Brian Wortman" w:date="2014-04-25T21:28:00Z">
        <w:r w:rsidR="00FE3171">
          <w:t xml:space="preserve">] </w:t>
        </w:r>
      </w:ins>
      <w:ins w:id="542" w:author="Brian Wortman" w:date="2014-04-25T21:22:00Z">
        <w:r w:rsidR="00D8504C">
          <w:t xml:space="preserve">HTTP message requests and responses captured </w:t>
        </w:r>
      </w:ins>
      <w:ins w:id="543" w:author="Brian Wortman" w:date="2014-04-25T21:24:00Z">
        <w:r w:rsidR="00D8504C">
          <w:t xml:space="preserve">using </w:t>
        </w:r>
      </w:ins>
      <w:ins w:id="544" w:author="Brian Wortman" w:date="2014-04-25T21:22:00Z">
        <w:r w:rsidR="00D8504C">
          <w:t>Fiddler</w:t>
        </w:r>
      </w:ins>
      <w:ins w:id="545" w:author="Brian Wortman" w:date="2014-04-26T20:51:00Z">
        <w:r w:rsidR="00BE53CC">
          <w:t xml:space="preserve">, a popular </w:t>
        </w:r>
        <w:r w:rsidR="00E811A3" w:rsidRPr="00E811A3">
          <w:t xml:space="preserve">web debugging proxy </w:t>
        </w:r>
      </w:ins>
      <w:ins w:id="546" w:author="Brian Wortman" w:date="2014-04-26T20:52:00Z">
        <w:r w:rsidR="00BE53CC">
          <w:t>(</w:t>
        </w:r>
      </w:ins>
      <w:ins w:id="547" w:author="Brian Wortman" w:date="2014-04-26T20:51:00Z">
        <w:r w:rsidR="00E811A3" w:rsidRPr="00E811A3">
          <w:t>that you can download from</w:t>
        </w:r>
        <w:r w:rsidR="00BE53CC">
          <w:t xml:space="preserve"> </w:t>
        </w:r>
        <w:r w:rsidR="00BE53CC" w:rsidRPr="00BE53CC">
          <w:rPr>
            <w:rStyle w:val="CodeInline"/>
            <w:rPrChange w:id="548" w:author="Brian Wortman" w:date="2014-04-26T20:51:00Z">
              <w:rPr/>
            </w:rPrChange>
          </w:rPr>
          <w:t>http://www.telerik.com/fiddler</w:t>
        </w:r>
        <w:r w:rsidR="00BE53CC">
          <w:rPr>
            <w:rStyle w:val="CodeInline"/>
          </w:rPr>
          <w:t>)</w:t>
        </w:r>
      </w:ins>
      <w:ins w:id="549" w:author="Brian Wortman" w:date="2014-04-25T21:24:00Z">
        <w:r w:rsidR="00D8504C">
          <w:t>:</w:t>
        </w:r>
      </w:ins>
    </w:p>
    <w:p w14:paraId="26181657" w14:textId="77777777" w:rsidR="00D8504C" w:rsidRDefault="00D8504C">
      <w:pPr>
        <w:pStyle w:val="CodeCaption"/>
        <w:rPr>
          <w:ins w:id="550" w:author="Brian Wortman" w:date="2014-04-25T21:25:00Z"/>
        </w:rPr>
        <w:pPrChange w:id="551" w:author="Brian Wortman" w:date="2014-04-25T21:27:00Z">
          <w:pPr/>
        </w:pPrChange>
      </w:pPr>
      <w:ins w:id="552" w:author="Brian Wortman" w:date="2014-04-25T21:25:00Z">
        <w:r>
          <w:t>Request</w:t>
        </w:r>
      </w:ins>
      <w:ins w:id="553" w:author="Brian Wortman" w:date="2014-04-25T21:27:00Z">
        <w:r w:rsidR="00FE3171">
          <w:t xml:space="preserve"> #1</w:t>
        </w:r>
      </w:ins>
    </w:p>
    <w:p w14:paraId="051DDDB4" w14:textId="77777777" w:rsidR="00FE3171" w:rsidRPr="00FE3171" w:rsidRDefault="00FE3171">
      <w:pPr>
        <w:pStyle w:val="Code"/>
        <w:rPr>
          <w:ins w:id="554" w:author="Brian Wortman" w:date="2014-04-25T21:27:00Z"/>
        </w:rPr>
        <w:pPrChange w:id="555" w:author="Brian Wortman" w:date="2014-04-25T21:27:00Z">
          <w:pPr/>
        </w:pPrChange>
      </w:pPr>
      <w:ins w:id="556" w:author="Brian Wortman" w:date="2014-04-25T21:27:00Z">
        <w:r w:rsidRPr="00FE3171">
          <w:t>GET http://localhost:50101/api/tasks/123 HTTP/1.1</w:t>
        </w:r>
      </w:ins>
    </w:p>
    <w:p w14:paraId="65CEEA8D" w14:textId="77777777" w:rsidR="00D8504C" w:rsidRDefault="00FE3171">
      <w:pPr>
        <w:pStyle w:val="CodeCaption"/>
        <w:rPr>
          <w:ins w:id="557" w:author="Brian Wortman" w:date="2014-04-25T21:24:00Z"/>
        </w:rPr>
        <w:pPrChange w:id="558" w:author="Brian Wortman" w:date="2014-04-25T21:28:00Z">
          <w:pPr/>
        </w:pPrChange>
      </w:pPr>
      <w:ins w:id="559" w:author="Brian Wortman" w:date="2014-04-25T21:28:00Z">
        <w:r>
          <w:t>Response #1</w:t>
        </w:r>
      </w:ins>
    </w:p>
    <w:p w14:paraId="4E090AD9" w14:textId="77777777" w:rsidR="00FE3171" w:rsidRPr="00FE3171" w:rsidRDefault="00FE3171">
      <w:pPr>
        <w:pStyle w:val="Code"/>
        <w:rPr>
          <w:ins w:id="560" w:author="Brian Wortman" w:date="2014-04-25T21:28:00Z"/>
        </w:rPr>
        <w:pPrChange w:id="561" w:author="Brian Wortman" w:date="2014-04-25T21:28:00Z">
          <w:pPr/>
        </w:pPrChange>
      </w:pPr>
      <w:ins w:id="562" w:author="Brian Wortman" w:date="2014-04-25T21:28:00Z">
        <w:r w:rsidRPr="00FE3171">
          <w:t>HTTP/1.1 200 OK</w:t>
        </w:r>
      </w:ins>
    </w:p>
    <w:p w14:paraId="4BF208B0" w14:textId="77777777" w:rsidR="00D8504C" w:rsidRDefault="00FE3171">
      <w:pPr>
        <w:pStyle w:val="Code"/>
        <w:rPr>
          <w:ins w:id="563" w:author="Brian Wortman" w:date="2014-04-25T21:28:00Z"/>
        </w:rPr>
        <w:pPrChange w:id="564" w:author="Brian Wortman" w:date="2014-04-25T21:28:00Z">
          <w:pPr/>
        </w:pPrChange>
      </w:pPr>
      <w:ins w:id="565" w:author="Brian Wortman" w:date="2014-04-25T21:28:00Z">
        <w:r w:rsidRPr="00FE3171">
          <w:t>"In the Get(int id) overload, id = 123"</w:t>
        </w:r>
      </w:ins>
    </w:p>
    <w:p w14:paraId="1F442A52" w14:textId="77777777" w:rsidR="00FE3171" w:rsidRDefault="00FE3171">
      <w:pPr>
        <w:pStyle w:val="CodeCaption"/>
        <w:rPr>
          <w:ins w:id="566" w:author="Brian Wortman" w:date="2014-04-25T21:29:00Z"/>
        </w:rPr>
        <w:pPrChange w:id="567" w:author="Brian Wortman" w:date="2014-04-25T21:31:00Z">
          <w:pPr/>
        </w:pPrChange>
      </w:pPr>
      <w:ins w:id="568" w:author="Brian Wortman" w:date="2014-04-25T21:29:00Z">
        <w:r>
          <w:t>Request #2</w:t>
        </w:r>
      </w:ins>
    </w:p>
    <w:p w14:paraId="15185239" w14:textId="77777777" w:rsidR="00FE3171" w:rsidRPr="00FE3171" w:rsidRDefault="00FE3171">
      <w:pPr>
        <w:pStyle w:val="Code"/>
        <w:rPr>
          <w:ins w:id="569" w:author="Brian Wortman" w:date="2014-04-25T21:29:00Z"/>
        </w:rPr>
        <w:pPrChange w:id="570" w:author="Brian Wortman" w:date="2014-04-25T21:29:00Z">
          <w:pPr/>
        </w:pPrChange>
      </w:pPr>
      <w:ins w:id="571" w:author="Brian Wortman" w:date="2014-04-25T21:29:00Z">
        <w:r w:rsidRPr="00FE3171">
          <w:t>GET http://localhost:50101/api/tasks/abc HTTP/1.1</w:t>
        </w:r>
      </w:ins>
    </w:p>
    <w:p w14:paraId="611724A7" w14:textId="77777777" w:rsidR="00FE3171" w:rsidRDefault="00FE3171">
      <w:pPr>
        <w:pStyle w:val="CodeCaption"/>
        <w:rPr>
          <w:ins w:id="572" w:author="Brian Wortman" w:date="2014-04-25T21:30:00Z"/>
        </w:rPr>
        <w:pPrChange w:id="573" w:author="Brian Wortman" w:date="2014-04-25T21:31:00Z">
          <w:pPr/>
        </w:pPrChange>
      </w:pPr>
      <w:ins w:id="574" w:author="Brian Wortman" w:date="2014-04-25T21:30:00Z">
        <w:r>
          <w:t>Response #2</w:t>
        </w:r>
      </w:ins>
    </w:p>
    <w:p w14:paraId="4FE6139A" w14:textId="77777777" w:rsidR="00FE3171" w:rsidRPr="00FE3171" w:rsidRDefault="00FE3171">
      <w:pPr>
        <w:pStyle w:val="Code"/>
        <w:rPr>
          <w:ins w:id="575" w:author="Brian Wortman" w:date="2014-04-25T21:30:00Z"/>
        </w:rPr>
        <w:pPrChange w:id="576" w:author="Brian Wortman" w:date="2014-04-25T21:30:00Z">
          <w:pPr/>
        </w:pPrChange>
      </w:pPr>
      <w:ins w:id="577" w:author="Brian Wortman" w:date="2014-04-25T21:30:00Z">
        <w:r w:rsidRPr="00FE3171">
          <w:t>HTTP/1.1 400 Bad Request</w:t>
        </w:r>
      </w:ins>
    </w:p>
    <w:p w14:paraId="488ADB3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Message":"The request is invalid.","MessageDetail":"The parameters dictionary contains a null entry</w:t>
        </w:r>
      </w:ins>
      <w:ins w:id="581" w:author="Brian Wortman" w:date="2014-04-26T12:39:00Z">
        <w:r w:rsidR="00832B8C">
          <w:t>…</w:t>
        </w:r>
      </w:ins>
    </w:p>
    <w:p w14:paraId="12092993" w14:textId="77777777" w:rsidR="004841DD" w:rsidRDefault="004841DD">
      <w:pPr>
        <w:pStyle w:val="BodyTextCont"/>
        <w:rPr>
          <w:ins w:id="582" w:author="Brian Wortman" w:date="2014-04-25T22:40:00Z"/>
        </w:rPr>
        <w:pPrChange w:id="583" w:author="Brian Wortman" w:date="2014-04-25T21:32:00Z">
          <w:pPr/>
        </w:pPrChange>
      </w:pPr>
      <w:ins w:id="584" w:author="Brian Wortman" w:date="2014-04-25T22:39:00Z">
        <w:r>
          <w:t>Things are even worse i</w:t>
        </w:r>
      </w:ins>
      <w:ins w:id="585" w:author="Brian Wortman" w:date="2014-04-25T22:38:00Z">
        <w:r>
          <w:t xml:space="preserve">f we rename the </w:t>
        </w:r>
        <w:r w:rsidRPr="004841DD">
          <w:rPr>
            <w:rStyle w:val="CodeInline"/>
            <w:rPrChange w:id="586" w:author="Brian Wortman" w:date="2014-04-25T22:39:00Z">
              <w:rPr/>
            </w:rPrChange>
          </w:rPr>
          <w:t>taskNum</w:t>
        </w:r>
        <w:r>
          <w:t xml:space="preserve"> parameter to </w:t>
        </w:r>
        <w:r w:rsidRPr="004841DD">
          <w:rPr>
            <w:rStyle w:val="CodeInline"/>
            <w:rPrChange w:id="587" w:author="Brian Wortman" w:date="2014-04-25T22:39:00Z">
              <w:rPr/>
            </w:rPrChange>
          </w:rPr>
          <w:t>id</w:t>
        </w:r>
        <w:r>
          <w:t xml:space="preserve"> in order to match the </w:t>
        </w:r>
      </w:ins>
      <w:ins w:id="588" w:author="Brian Wortman" w:date="2014-04-25T22:59:00Z">
        <w:r w:rsidR="00957981">
          <w:t xml:space="preserve">configured </w:t>
        </w:r>
      </w:ins>
      <w:ins w:id="589" w:author="Brian Wortman" w:date="2014-04-25T22:38:00Z">
        <w:r>
          <w:t>route</w:t>
        </w:r>
      </w:ins>
      <w:ins w:id="590" w:author="Brian Wortman" w:date="2014-04-25T22:40:00Z">
        <w:r w:rsidR="00820DAE">
          <w:t xml:space="preserve">, </w:t>
        </w:r>
      </w:ins>
      <w:ins w:id="591" w:author="Brian Wortman" w:date="2014-04-25T22:41:00Z">
        <w:r w:rsidR="00820DAE">
          <w:t xml:space="preserve">so that the controller </w:t>
        </w:r>
      </w:ins>
      <w:ins w:id="592" w:author="Brian Wortman" w:date="2014-04-25T22:44:00Z">
        <w:r w:rsidR="00820DAE">
          <w:t>appears</w:t>
        </w:r>
      </w:ins>
      <w:ins w:id="593" w:author="Brian Wortman" w:date="2014-04-25T22:41:00Z">
        <w:r w:rsidR="00820DAE">
          <w:t xml:space="preserve"> </w:t>
        </w:r>
      </w:ins>
      <w:ins w:id="594" w:author="Brian Wortman" w:date="2014-04-25T22:40:00Z">
        <w:r w:rsidR="00820DAE">
          <w:t>as follows:</w:t>
        </w:r>
      </w:ins>
    </w:p>
    <w:p w14:paraId="048C964B"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t>public class TasksController : ApiController</w:t>
        </w:r>
      </w:ins>
    </w:p>
    <w:p w14:paraId="206E5CF7"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t>{</w:t>
        </w:r>
      </w:ins>
    </w:p>
    <w:p w14:paraId="44F13F8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 xml:space="preserve">   public string Get(int id)</w:t>
        </w:r>
      </w:ins>
    </w:p>
    <w:p w14:paraId="761F090A"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w:t>
        </w:r>
      </w:ins>
    </w:p>
    <w:p w14:paraId="1FAAAD29"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return "In the Get(int id) method, id = " + id;</w:t>
        </w:r>
      </w:ins>
    </w:p>
    <w:p w14:paraId="71C1C05A"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w:t>
        </w:r>
      </w:ins>
    </w:p>
    <w:p w14:paraId="30FD4152" w14:textId="77777777" w:rsidR="00820DAE" w:rsidRPr="00820DAE" w:rsidRDefault="00820DAE">
      <w:pPr>
        <w:pStyle w:val="Code"/>
        <w:rPr>
          <w:ins w:id="613" w:author="Brian Wortman" w:date="2014-04-25T22:40:00Z"/>
        </w:rPr>
        <w:pPrChange w:id="614" w:author="Brian Wortman" w:date="2014-04-25T22:41:00Z">
          <w:pPr>
            <w:pStyle w:val="BodyTextCont"/>
          </w:pPr>
        </w:pPrChange>
      </w:pPr>
    </w:p>
    <w:p w14:paraId="7EBFADBE" w14:textId="77777777" w:rsidR="00820DAE" w:rsidRPr="00820DAE" w:rsidRDefault="00820DAE">
      <w:pPr>
        <w:pStyle w:val="Code"/>
        <w:rPr>
          <w:ins w:id="615" w:author="Brian Wortman" w:date="2014-04-25T22:40:00Z"/>
        </w:rPr>
        <w:pPrChange w:id="616" w:author="Brian Wortman" w:date="2014-04-25T22:41:00Z">
          <w:pPr>
            <w:pStyle w:val="BodyTextCont"/>
          </w:pPr>
        </w:pPrChange>
      </w:pPr>
      <w:ins w:id="617" w:author="Brian Wortman" w:date="2014-04-25T22:40:00Z">
        <w:r w:rsidRPr="00820DAE">
          <w:t xml:space="preserve">   public string Get(string id)</w:t>
        </w:r>
      </w:ins>
    </w:p>
    <w:p w14:paraId="1A7952C1"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w:t>
        </w:r>
      </w:ins>
    </w:p>
    <w:p w14:paraId="3B686BFD"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return "In the Get(string id) method, id = " + id;</w:t>
        </w:r>
      </w:ins>
    </w:p>
    <w:p w14:paraId="30039364"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w:t>
        </w:r>
      </w:ins>
    </w:p>
    <w:p w14:paraId="143A2BF0" w14:textId="77777777" w:rsidR="00820DAE" w:rsidRDefault="00820DAE">
      <w:pPr>
        <w:pStyle w:val="Code"/>
        <w:rPr>
          <w:ins w:id="627" w:author="Brian Wortman" w:date="2014-04-25T22:35:00Z"/>
        </w:rPr>
        <w:pPrChange w:id="628" w:author="Brian Wortman" w:date="2014-04-25T22:41:00Z">
          <w:pPr/>
        </w:pPrChange>
      </w:pPr>
      <w:ins w:id="629" w:author="Brian Wortman" w:date="2014-04-25T22:40:00Z">
        <w:r w:rsidRPr="00820DAE">
          <w:t>}</w:t>
        </w:r>
      </w:ins>
    </w:p>
    <w:p w14:paraId="16B44A0A" w14:textId="77777777" w:rsidR="00820DAE" w:rsidRDefault="002A5826">
      <w:pPr>
        <w:pStyle w:val="BodyTextCont"/>
        <w:rPr>
          <w:ins w:id="630" w:author="Brian Wortman" w:date="2014-04-25T22:42:00Z"/>
        </w:rPr>
        <w:pPrChange w:id="631" w:author="Brian Wortman" w:date="2014-04-25T21:32:00Z">
          <w:pPr/>
        </w:pPrChange>
      </w:pPr>
      <w:ins w:id="632" w:author="Brian Wortman" w:date="2014-04-25T22:54:00Z">
        <w:r>
          <w:t xml:space="preserve">So now we've </w:t>
        </w:r>
      </w:ins>
      <w:ins w:id="633" w:author="Brian Wortman" w:date="2014-04-25T22:55:00Z">
        <w:r>
          <w:t xml:space="preserve">not only </w:t>
        </w:r>
      </w:ins>
      <w:ins w:id="634" w:author="Brian Wortman" w:date="2014-04-25T22:56:00Z">
        <w:r>
          <w:t xml:space="preserve">compromised </w:t>
        </w:r>
      </w:ins>
      <w:ins w:id="635" w:author="Brian Wortman" w:date="2014-04-25T22:54:00Z">
        <w:r>
          <w:t xml:space="preserve">some </w:t>
        </w:r>
      </w:ins>
      <w:ins w:id="636" w:author="Brian Wortman" w:date="2014-04-25T22:56:00Z">
        <w:r>
          <w:t xml:space="preserve">of the </w:t>
        </w:r>
      </w:ins>
      <w:ins w:id="637" w:author="Brian Wortman" w:date="2014-04-25T22:54:00Z">
        <w:r>
          <w:t xml:space="preserve">semantic meaning </w:t>
        </w:r>
      </w:ins>
      <w:ins w:id="638" w:author="Brian Wortman" w:date="2014-04-25T22:56:00Z">
        <w:r>
          <w:t xml:space="preserve">in our business domain </w:t>
        </w:r>
      </w:ins>
      <w:ins w:id="639" w:author="Brian Wortman" w:date="2014-04-25T22:54:00Z">
        <w:r>
          <w:t xml:space="preserve">by </w:t>
        </w:r>
      </w:ins>
      <w:ins w:id="640" w:author="Brian Wortman" w:date="2014-04-25T22:55:00Z">
        <w:r>
          <w:t xml:space="preserve">renaming </w:t>
        </w:r>
      </w:ins>
      <w:ins w:id="641" w:author="Brian Wortman" w:date="2014-04-25T22:54:00Z">
        <w:r>
          <w:t xml:space="preserve">"taskNum" </w:t>
        </w:r>
      </w:ins>
      <w:ins w:id="642" w:author="Brian Wortman" w:date="2014-04-25T22:55:00Z">
        <w:r>
          <w:t>to "id"</w:t>
        </w:r>
      </w:ins>
      <w:ins w:id="643" w:author="Brian Wortman" w:date="2014-04-25T23:08:00Z">
        <w:r w:rsidR="00265676">
          <w:t xml:space="preserve"> (in this example they are distinct concepts)</w:t>
        </w:r>
      </w:ins>
      <w:ins w:id="644" w:author="Brian Wortman" w:date="2014-04-25T22:55:00Z">
        <w:r>
          <w:t xml:space="preserve">, but </w:t>
        </w:r>
      </w:ins>
      <w:ins w:id="645" w:author="Brian Wortman" w:date="2014-04-25T22:57:00Z">
        <w:r>
          <w:t>we've</w:t>
        </w:r>
      </w:ins>
      <w:ins w:id="646" w:author="Brian Wortman" w:date="2014-04-25T22:41:00Z">
        <w:r w:rsidR="00820DAE">
          <w:t xml:space="preserve"> </w:t>
        </w:r>
      </w:ins>
      <w:ins w:id="647" w:author="Brian Wortman" w:date="2014-04-25T22:55:00Z">
        <w:r>
          <w:t xml:space="preserve">also </w:t>
        </w:r>
      </w:ins>
      <w:ins w:id="648" w:author="Brian Wortman" w:date="2014-04-25T22:57:00Z">
        <w:r>
          <w:t xml:space="preserve">put ourselves </w:t>
        </w:r>
      </w:ins>
      <w:ins w:id="649" w:author="Brian Wortman" w:date="2014-04-25T22:41:00Z">
        <w:r w:rsidR="00820DAE">
          <w:t xml:space="preserve">in a situation where </w:t>
        </w:r>
      </w:ins>
      <w:ins w:id="650" w:author="Brian Wortman" w:date="2014-04-25T22:44:00Z">
        <w:r w:rsidR="00820DAE">
          <w:t>we have mul</w:t>
        </w:r>
        <w:r w:rsidR="00D8126E">
          <w:t xml:space="preserve">tiple actions matching the </w:t>
        </w:r>
      </w:ins>
      <w:ins w:id="651" w:author="Brian Wortman" w:date="2014-04-25T22:57:00Z">
        <w:r>
          <w:t xml:space="preserve">configured </w:t>
        </w:r>
      </w:ins>
      <w:ins w:id="652" w:author="Brian Wortman" w:date="2014-04-25T22:44:00Z">
        <w:r w:rsidR="00D8126E">
          <w:t xml:space="preserve">route. </w:t>
        </w:r>
      </w:ins>
      <w:ins w:id="653" w:author="Brian Wortman" w:date="2014-04-25T22:47:00Z">
        <w:r w:rsidR="00D8126E">
          <w:t>Not taking the parameter types on the methods into account, t</w:t>
        </w:r>
      </w:ins>
      <w:ins w:id="654" w:author="Brian Wortman" w:date="2014-04-25T22:46:00Z">
        <w:r w:rsidR="00D8126E">
          <w:t xml:space="preserve">he framework </w:t>
        </w:r>
      </w:ins>
      <w:ins w:id="655" w:author="Brian Wortman" w:date="2014-04-25T22:47:00Z">
        <w:r w:rsidR="00D8126E">
          <w:t>has no way to determine which route is correct</w:t>
        </w:r>
      </w:ins>
      <w:ins w:id="656" w:author="Brian Wortman" w:date="2014-04-25T22:57:00Z">
        <w:r>
          <w:t>; t</w:t>
        </w:r>
      </w:ins>
      <w:ins w:id="657" w:author="Brian Wortman" w:date="2014-04-25T22:47:00Z">
        <w:r w:rsidR="00D8126E">
          <w:t xml:space="preserve">herefore, it </w:t>
        </w:r>
      </w:ins>
      <w:ins w:id="658" w:author="Brian Wortman" w:date="2014-04-25T23:16:00Z">
        <w:r w:rsidR="009D7066">
          <w:t xml:space="preserve">just </w:t>
        </w:r>
      </w:ins>
      <w:ins w:id="659" w:author="Brian Wortman" w:date="2014-04-25T22:47:00Z">
        <w:r w:rsidR="00D8126E">
          <w:t xml:space="preserve">gives up and </w:t>
        </w:r>
      </w:ins>
      <w:ins w:id="660" w:author="Brian Wortman" w:date="2014-04-25T22:46:00Z">
        <w:r w:rsidR="00D8126E">
          <w:t>responds with an internal server error:</w:t>
        </w:r>
      </w:ins>
    </w:p>
    <w:p w14:paraId="1D892FC9" w14:textId="77777777" w:rsidR="00820DAE" w:rsidRPr="00820DAE" w:rsidRDefault="00820DAE">
      <w:pPr>
        <w:pStyle w:val="Code"/>
        <w:rPr>
          <w:ins w:id="661" w:author="Brian Wortman" w:date="2014-04-25T22:42:00Z"/>
        </w:rPr>
        <w:pPrChange w:id="662" w:author="Brian Wortman" w:date="2014-04-25T22:42:00Z">
          <w:pPr/>
        </w:pPrChange>
      </w:pPr>
      <w:ins w:id="663" w:author="Brian Wortman" w:date="2014-04-25T22:42:00Z">
        <w:r w:rsidRPr="00820DAE">
          <w:t>HTTP/1.1 500 Internal Server Error</w:t>
        </w:r>
      </w:ins>
    </w:p>
    <w:p w14:paraId="32FAF6CE"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 xml:space="preserve">{"Message":"An error has occurred.","ExceptionMessage":"Multiple actions were found that match the request: </w:t>
        </w:r>
      </w:ins>
      <w:ins w:id="667" w:author="Brian Wortman" w:date="2014-04-25T22:43:00Z">
        <w:r>
          <w:t>…</w:t>
        </w:r>
      </w:ins>
    </w:p>
    <w:p w14:paraId="60DB0CEF" w14:textId="77777777" w:rsidR="002A5ECC" w:rsidRDefault="002A5ECC">
      <w:pPr>
        <w:pStyle w:val="BodyTextCont"/>
        <w:rPr>
          <w:ins w:id="668" w:author="Brian Wortman" w:date="2014-04-25T21:41:00Z"/>
        </w:rPr>
        <w:pPrChange w:id="669" w:author="Brian Wortman" w:date="2014-04-25T21:32:00Z">
          <w:pPr/>
        </w:pPrChange>
      </w:pPr>
      <w:ins w:id="670" w:author="Brian Wortman" w:date="2014-04-25T21:39:00Z">
        <w:r>
          <w:t xml:space="preserve">The good news is </w:t>
        </w:r>
      </w:ins>
      <w:ins w:id="671" w:author="Brian Wortman" w:date="2014-04-25T21:40:00Z">
        <w:r>
          <w:t>that</w:t>
        </w:r>
      </w:ins>
      <w:ins w:id="672" w:author="Brian Wortman" w:date="2014-04-25T21:39:00Z">
        <w:r>
          <w:t xml:space="preserve"> attribute-based routing is now available</w:t>
        </w:r>
      </w:ins>
      <w:ins w:id="673" w:author="Brian Wortman" w:date="2014-04-25T21:40:00Z">
        <w:r>
          <w:t>, and it solves this and many other routing problems.</w:t>
        </w:r>
      </w:ins>
      <w:ins w:id="674" w:author="Brian Wortman" w:date="2014-04-25T21:41:00Z">
        <w:r>
          <w:t xml:space="preserve"> </w:t>
        </w:r>
      </w:ins>
      <w:ins w:id="675" w:author="Brian Wortman" w:date="2014-04-25T22:02:00Z">
        <w:r w:rsidR="00B26B64">
          <w:t>It is enabled by default</w:t>
        </w:r>
      </w:ins>
      <w:ins w:id="676" w:author="Brian Wortman" w:date="2014-04-25T22:03:00Z">
        <w:r w:rsidR="00B26B64">
          <w:t xml:space="preserve"> for ASP.NET Web API applications. </w:t>
        </w:r>
      </w:ins>
      <w:ins w:id="677" w:author="Brian Wortman" w:date="2014-04-25T21:41:00Z">
        <w:r>
          <w:t xml:space="preserve">Let's take a look at the controller code </w:t>
        </w:r>
      </w:ins>
      <w:ins w:id="678" w:author="Brian Wortman" w:date="2014-04-25T22:04:00Z">
        <w:r w:rsidR="00B26B64">
          <w:t xml:space="preserve">and </w:t>
        </w:r>
      </w:ins>
      <w:ins w:id="679" w:author="Brian Wortman" w:date="2014-04-26T13:19:00Z">
        <w:r w:rsidR="00047C76">
          <w:t xml:space="preserve">those same </w:t>
        </w:r>
      </w:ins>
      <w:ins w:id="680" w:author="Brian Wortman" w:date="2014-04-25T22:04:00Z">
        <w:r w:rsidR="00B26B64">
          <w:t xml:space="preserve">HTTP messages when </w:t>
        </w:r>
      </w:ins>
      <w:ins w:id="681" w:author="Brian Wortman" w:date="2014-04-25T21:41:00Z">
        <w:r>
          <w:t>attribute-based routing</w:t>
        </w:r>
      </w:ins>
      <w:ins w:id="682" w:author="Brian Wortman" w:date="2014-04-25T22:04:00Z">
        <w:r w:rsidR="00B26B64">
          <w:t xml:space="preserve"> is used</w:t>
        </w:r>
      </w:ins>
      <w:ins w:id="683" w:author="Brian Wortman" w:date="2014-04-25T21:41:00Z">
        <w:r w:rsidR="00832B8C">
          <w:t>.</w:t>
        </w:r>
      </w:ins>
    </w:p>
    <w:p w14:paraId="4E8C0D55" w14:textId="16D64ABA" w:rsidR="00832B8C" w:rsidRDefault="00832B8C">
      <w:pPr>
        <w:pStyle w:val="BodyTextCont"/>
        <w:rPr>
          <w:ins w:id="684" w:author="Brian Wortman" w:date="2014-04-25T21:41:00Z"/>
        </w:rPr>
        <w:pPrChange w:id="685" w:author="Brian Wortman" w:date="2014-04-25T21:32:00Z">
          <w:pPr/>
        </w:pPrChange>
      </w:pPr>
      <w:ins w:id="686" w:author="Brian Wortman" w:date="2014-04-26T12:40:00Z">
        <w:r>
          <w:t>First, the controller</w:t>
        </w:r>
      </w:ins>
      <w:ins w:id="687" w:author="Brian Wortman" w:date="2014-04-26T13:19:00Z">
        <w:r w:rsidR="00047C76">
          <w:t xml:space="preserve"> code</w:t>
        </w:r>
      </w:ins>
      <w:ins w:id="688" w:author="Brian Wortman" w:date="2014-04-26T12:40:00Z">
        <w:r>
          <w:t xml:space="preserve">. Note the </w:t>
        </w:r>
      </w:ins>
      <w:ins w:id="689" w:author="Brian Wortman" w:date="2014-04-26T12:41:00Z">
        <w:r>
          <w:t xml:space="preserve">Route </w:t>
        </w:r>
      </w:ins>
      <w:ins w:id="690" w:author="Brian Wortman" w:date="2014-04-26T12:40:00Z">
        <w:r>
          <w:t>attributes over the methods</w:t>
        </w:r>
      </w:ins>
      <w:ins w:id="691" w:author="Brian Wortman" w:date="2014-04-26T13:14:00Z">
        <w:r w:rsidR="00BB32FB">
          <w:t xml:space="preserve">. Not only do they specify the </w:t>
        </w:r>
      </w:ins>
      <w:ins w:id="692" w:author="Brian Wortman" w:date="2014-04-26T13:16:00Z">
        <w:r w:rsidR="00BB32FB">
          <w:t xml:space="preserve">path to be matched against the URL, but they also contain constraints describing the </w:t>
        </w:r>
      </w:ins>
      <w:ins w:id="693" w:author="Brian Wortman" w:date="2014-04-26T13:17:00Z">
        <w:r w:rsidR="00BB32FB">
          <w:t xml:space="preserve">action parameters. This </w:t>
        </w:r>
      </w:ins>
      <w:ins w:id="694" w:author="Brian Wortman" w:date="2014-04-26T13:18:00Z">
        <w:r w:rsidR="00BB32FB">
          <w:t xml:space="preserve">enables the framework to make a more informed </w:t>
        </w:r>
      </w:ins>
      <w:ins w:id="695" w:author="Brian Wortman" w:date="2014-04-26T13:20:00Z">
        <w:r w:rsidR="00047C76">
          <w:t xml:space="preserve">action </w:t>
        </w:r>
      </w:ins>
      <w:ins w:id="696" w:author="Brian Wortman" w:date="2014-04-26T13:18:00Z">
        <w:r w:rsidR="00BB32FB">
          <w:t>method selection:</w:t>
        </w:r>
      </w:ins>
    </w:p>
    <w:p w14:paraId="6DE84DEB" w14:textId="77777777" w:rsidR="006332A7" w:rsidRPr="006332A7" w:rsidRDefault="006332A7">
      <w:pPr>
        <w:pStyle w:val="Code"/>
        <w:rPr>
          <w:ins w:id="697" w:author="Brian Wortman" w:date="2014-04-25T21:45:00Z"/>
        </w:rPr>
        <w:pPrChange w:id="698" w:author="Brian Wortman" w:date="2014-04-25T21:46:00Z">
          <w:pPr>
            <w:pStyle w:val="BodyTextCont"/>
          </w:pPr>
        </w:pPrChange>
      </w:pPr>
      <w:ins w:id="699" w:author="Brian Wortman" w:date="2014-04-25T21:45:00Z">
        <w:r w:rsidRPr="006332A7">
          <w:t>public class TasksController : ApiController</w:t>
        </w:r>
      </w:ins>
    </w:p>
    <w:p w14:paraId="04021AA0"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w:t>
        </w:r>
      </w:ins>
    </w:p>
    <w:p w14:paraId="5FC40F1D"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 xml:space="preserve">    [Route("api/tasks/{id:int}")]</w:t>
        </w:r>
      </w:ins>
    </w:p>
    <w:p w14:paraId="7F84C511"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public string Get(int id)</w:t>
        </w:r>
      </w:ins>
    </w:p>
    <w:p w14:paraId="23890ED8"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w:t>
        </w:r>
      </w:ins>
    </w:p>
    <w:p w14:paraId="5C0B3D13"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return "In the Get(int id) overload, id = " + id;</w:t>
        </w:r>
      </w:ins>
    </w:p>
    <w:p w14:paraId="3632DC1E"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w:t>
        </w:r>
      </w:ins>
    </w:p>
    <w:p w14:paraId="5833390C" w14:textId="77777777" w:rsidR="006332A7" w:rsidRPr="006332A7" w:rsidRDefault="006332A7">
      <w:pPr>
        <w:pStyle w:val="Code"/>
        <w:rPr>
          <w:ins w:id="718" w:author="Brian Wortman" w:date="2014-04-25T21:45:00Z"/>
        </w:rPr>
        <w:pPrChange w:id="719" w:author="Brian Wortman" w:date="2014-04-25T21:46:00Z">
          <w:pPr>
            <w:pStyle w:val="BodyTextCont"/>
          </w:pPr>
        </w:pPrChange>
      </w:pPr>
    </w:p>
    <w:p w14:paraId="40206C82" w14:textId="77777777" w:rsidR="006332A7" w:rsidRPr="006332A7" w:rsidRDefault="006332A7">
      <w:pPr>
        <w:pStyle w:val="Code"/>
        <w:rPr>
          <w:ins w:id="720" w:author="Brian Wortman" w:date="2014-04-25T21:45:00Z"/>
        </w:rPr>
        <w:pPrChange w:id="721" w:author="Brian Wortman" w:date="2014-04-25T21:46:00Z">
          <w:pPr>
            <w:pStyle w:val="BodyTextCont"/>
          </w:pPr>
        </w:pPrChange>
      </w:pPr>
      <w:ins w:id="722" w:author="Brian Wortman" w:date="2014-04-25T21:45:00Z">
        <w:r w:rsidRPr="006332A7">
          <w:t xml:space="preserve">    [Route("api/tasks/{tasknum:alpha}")]</w:t>
        </w:r>
      </w:ins>
    </w:p>
    <w:p w14:paraId="36EF8753"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public string Get(string taskNum)</w:t>
        </w:r>
      </w:ins>
    </w:p>
    <w:p w14:paraId="1E275BAA"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w:t>
        </w:r>
      </w:ins>
    </w:p>
    <w:p w14:paraId="66F43A6F"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w:t>
        </w:r>
      </w:ins>
    </w:p>
    <w:p w14:paraId="423A369C" w14:textId="77777777" w:rsidR="00FE3171" w:rsidRDefault="006332A7">
      <w:pPr>
        <w:pStyle w:val="Code"/>
        <w:rPr>
          <w:ins w:id="735" w:author="Brian Wortman" w:date="2014-04-25T21:29:00Z"/>
        </w:rPr>
        <w:pPrChange w:id="736" w:author="Brian Wortman" w:date="2014-04-25T22:05:00Z">
          <w:pPr/>
        </w:pPrChange>
      </w:pPr>
      <w:ins w:id="737" w:author="Brian Wortman" w:date="2014-04-25T21:45:00Z">
        <w:r w:rsidRPr="006332A7">
          <w:t>}</w:t>
        </w:r>
      </w:ins>
    </w:p>
    <w:p w14:paraId="4E4DC3E8" w14:textId="77777777" w:rsidR="00B26B64" w:rsidRDefault="00B26B64" w:rsidP="00B26B64">
      <w:pPr>
        <w:pStyle w:val="CodeCaption"/>
        <w:rPr>
          <w:ins w:id="738" w:author="Brian Wortman" w:date="2014-04-25T22:06:00Z"/>
        </w:rPr>
      </w:pPr>
      <w:ins w:id="739" w:author="Brian Wortman" w:date="2014-04-25T22:06:00Z">
        <w:r>
          <w:t>Request #1</w:t>
        </w:r>
      </w:ins>
    </w:p>
    <w:p w14:paraId="18616ED4" w14:textId="77777777" w:rsidR="00B26B64" w:rsidRPr="00FE3171" w:rsidRDefault="00B26B64" w:rsidP="00B26B64">
      <w:pPr>
        <w:pStyle w:val="Code"/>
        <w:rPr>
          <w:ins w:id="740" w:author="Brian Wortman" w:date="2014-04-25T22:06:00Z"/>
        </w:rPr>
      </w:pPr>
      <w:ins w:id="741" w:author="Brian Wortman" w:date="2014-04-25T22:06:00Z">
        <w:r w:rsidRPr="00FE3171">
          <w:t>GET http://localhost:50101/api/tasks/123 HTTP/1.1</w:t>
        </w:r>
      </w:ins>
    </w:p>
    <w:p w14:paraId="6CE582CB" w14:textId="77777777" w:rsidR="00B26B64" w:rsidRDefault="00B26B64" w:rsidP="00B26B64">
      <w:pPr>
        <w:pStyle w:val="CodeCaption"/>
        <w:rPr>
          <w:ins w:id="742" w:author="Brian Wortman" w:date="2014-04-25T22:06:00Z"/>
        </w:rPr>
      </w:pPr>
      <w:ins w:id="743" w:author="Brian Wortman" w:date="2014-04-25T22:06:00Z">
        <w:r>
          <w:t>Response #1</w:t>
        </w:r>
      </w:ins>
    </w:p>
    <w:p w14:paraId="3BD7A666" w14:textId="77777777" w:rsidR="00B26B64" w:rsidRPr="00FE3171" w:rsidRDefault="00B26B64" w:rsidP="00B26B64">
      <w:pPr>
        <w:pStyle w:val="Code"/>
        <w:rPr>
          <w:ins w:id="744" w:author="Brian Wortman" w:date="2014-04-25T22:06:00Z"/>
        </w:rPr>
      </w:pPr>
      <w:ins w:id="745" w:author="Brian Wortman" w:date="2014-04-25T22:06:00Z">
        <w:r w:rsidRPr="00FE3171">
          <w:t>HTTP/1.1 200 OK</w:t>
        </w:r>
      </w:ins>
    </w:p>
    <w:p w14:paraId="5B176C3F" w14:textId="77777777" w:rsidR="00B26B64" w:rsidRDefault="00B26B64" w:rsidP="00B26B64">
      <w:pPr>
        <w:pStyle w:val="Code"/>
        <w:rPr>
          <w:ins w:id="746" w:author="Brian Wortman" w:date="2014-04-25T22:06:00Z"/>
        </w:rPr>
      </w:pPr>
      <w:ins w:id="747" w:author="Brian Wortman" w:date="2014-04-25T22:06:00Z">
        <w:r w:rsidRPr="00FE3171">
          <w:t>"In the Get(int id) overload, id = 123"</w:t>
        </w:r>
      </w:ins>
    </w:p>
    <w:p w14:paraId="2CA09AE2" w14:textId="77777777" w:rsidR="00B26B64" w:rsidRDefault="00B26B64" w:rsidP="00B26B64">
      <w:pPr>
        <w:pStyle w:val="CodeCaption"/>
        <w:rPr>
          <w:ins w:id="748" w:author="Brian Wortman" w:date="2014-04-25T22:06:00Z"/>
        </w:rPr>
      </w:pPr>
      <w:ins w:id="749" w:author="Brian Wortman" w:date="2014-04-25T22:06:00Z">
        <w:r>
          <w:t>Request #2</w:t>
        </w:r>
      </w:ins>
    </w:p>
    <w:p w14:paraId="28629C75" w14:textId="77777777" w:rsidR="00B26B64" w:rsidRPr="00FE3171" w:rsidRDefault="00B26B64" w:rsidP="00B26B64">
      <w:pPr>
        <w:pStyle w:val="Code"/>
        <w:rPr>
          <w:ins w:id="750" w:author="Brian Wortman" w:date="2014-04-25T22:06:00Z"/>
        </w:rPr>
      </w:pPr>
      <w:ins w:id="751" w:author="Brian Wortman" w:date="2014-04-25T22:06:00Z">
        <w:r w:rsidRPr="00FE3171">
          <w:t>GET http://localhost:50101/api/tasks/abc HTTP/1.1</w:t>
        </w:r>
      </w:ins>
    </w:p>
    <w:p w14:paraId="6A18EB80" w14:textId="77777777" w:rsidR="00B26B64" w:rsidRDefault="00B26B64" w:rsidP="00B26B64">
      <w:pPr>
        <w:pStyle w:val="CodeCaption"/>
        <w:rPr>
          <w:ins w:id="752" w:author="Brian Wortman" w:date="2014-04-25T22:06:00Z"/>
        </w:rPr>
      </w:pPr>
      <w:ins w:id="753" w:author="Brian Wortman" w:date="2014-04-25T22:06:00Z">
        <w:r>
          <w:t>Response #2</w:t>
        </w:r>
      </w:ins>
    </w:p>
    <w:p w14:paraId="590F73C7" w14:textId="77777777" w:rsidR="00B26B64" w:rsidRPr="00B26B64" w:rsidRDefault="00B26B64">
      <w:pPr>
        <w:pStyle w:val="Code"/>
        <w:rPr>
          <w:ins w:id="754" w:author="Brian Wortman" w:date="2014-04-25T22:06:00Z"/>
        </w:rPr>
        <w:pPrChange w:id="755" w:author="Brian Wortman" w:date="2014-04-25T22:06:00Z">
          <w:pPr>
            <w:pStyle w:val="BodyTextFirst"/>
          </w:pPr>
        </w:pPrChange>
      </w:pPr>
      <w:ins w:id="756" w:author="Brian Wortman" w:date="2014-04-25T22:06:00Z">
        <w:r w:rsidRPr="00B26B64">
          <w:t>HTTP/1.1 200 OK</w:t>
        </w:r>
      </w:ins>
    </w:p>
    <w:p w14:paraId="40D970CF" w14:textId="77777777" w:rsidR="00FE3171" w:rsidRDefault="00B26B64">
      <w:pPr>
        <w:pStyle w:val="Code"/>
        <w:rPr>
          <w:ins w:id="757" w:author="Brian Wortman" w:date="2014-04-25T22:06:00Z"/>
        </w:rPr>
        <w:pPrChange w:id="758" w:author="Brian Wortman" w:date="2014-04-25T22:06:00Z">
          <w:pPr/>
        </w:pPrChange>
      </w:pPr>
      <w:ins w:id="759" w:author="Brian Wortman" w:date="2014-04-25T22:06:00Z">
        <w:r w:rsidRPr="00B26B64">
          <w:t>"In the Get(string taskNum) overload, taskNum = abc"</w:t>
        </w:r>
      </w:ins>
    </w:p>
    <w:p w14:paraId="70C99508" w14:textId="77777777" w:rsidR="005551D5" w:rsidRDefault="00B26B64">
      <w:pPr>
        <w:pStyle w:val="BodyTextCont"/>
        <w:rPr>
          <w:ins w:id="760" w:author="Brian Wortman" w:date="2014-04-25T23:13:00Z"/>
        </w:rPr>
        <w:pPrChange w:id="761" w:author="Brian Wortman" w:date="2014-04-25T22:07:00Z">
          <w:pPr/>
        </w:pPrChange>
      </w:pPr>
      <w:ins w:id="762" w:author="Brian Wortman" w:date="2014-04-25T22:07:00Z">
        <w:r>
          <w:t>That certainly looks better!</w:t>
        </w:r>
      </w:ins>
      <w:ins w:id="763" w:author="Brian Wortman" w:date="2014-04-25T23:11:00Z">
        <w:r w:rsidR="005551D5">
          <w:t xml:space="preserve"> </w:t>
        </w:r>
      </w:ins>
      <w:ins w:id="764" w:author="Brian Wortman" w:date="2014-04-25T23:17:00Z">
        <w:r w:rsidR="009D7066">
          <w:t xml:space="preserve">With that victory behind us, </w:t>
        </w:r>
      </w:ins>
      <w:ins w:id="765" w:author="Brian Wortman" w:date="2014-04-25T23:11:00Z">
        <w:r w:rsidR="005551D5">
          <w:t xml:space="preserve">we're </w:t>
        </w:r>
      </w:ins>
      <w:ins w:id="766" w:author="Brian Wortman" w:date="2014-04-25T23:17:00Z">
        <w:r w:rsidR="009D7066">
          <w:t xml:space="preserve">now </w:t>
        </w:r>
      </w:ins>
      <w:ins w:id="767" w:author="Brian Wortman" w:date="2014-04-25T23:11:00Z">
        <w:r w:rsidR="005551D5">
          <w:t xml:space="preserve">ready to dive into a </w:t>
        </w:r>
      </w:ins>
      <w:ins w:id="768" w:author="Brian Wortman" w:date="2014-04-25T23:12:00Z">
        <w:r w:rsidR="005551D5">
          <w:t xml:space="preserve">much more </w:t>
        </w:r>
      </w:ins>
      <w:ins w:id="769" w:author="Brian Wortman" w:date="2014-04-25T23:11:00Z">
        <w:r w:rsidR="005551D5">
          <w:t>complex example. L</w:t>
        </w:r>
      </w:ins>
      <w:ins w:id="770" w:author="Brian Wortman" w:date="2014-04-25T22:25:00Z">
        <w:r w:rsidR="00BD4988">
          <w:t xml:space="preserve">et's </w:t>
        </w:r>
      </w:ins>
      <w:ins w:id="771" w:author="Brian Wortman" w:date="2014-04-25T22:26:00Z">
        <w:r w:rsidR="00BD4988">
          <w:t xml:space="preserve">look at a controller that uses </w:t>
        </w:r>
      </w:ins>
      <w:ins w:id="772" w:author="Brian Wortman" w:date="2014-04-26T13:20:00Z">
        <w:r w:rsidR="00047C76">
          <w:t>the ASP.NET Web API's</w:t>
        </w:r>
      </w:ins>
      <w:ins w:id="773" w:author="Brian Wortman" w:date="2014-04-25T22:26:00Z">
        <w:r w:rsidR="00BD4988">
          <w:t xml:space="preserve"> RoutePrefixAttribute and </w:t>
        </w:r>
      </w:ins>
      <w:ins w:id="774" w:author="Brian Wortman" w:date="2014-04-25T22:27:00Z">
        <w:r w:rsidR="00BD4988">
          <w:t>a mix of attribute-based and convention-based routing</w:t>
        </w:r>
      </w:ins>
      <w:ins w:id="775" w:author="Brian Wortman" w:date="2014-04-25T23:05:00Z">
        <w:r w:rsidR="00265676">
          <w:t xml:space="preserve">. We'll also add a new convention-based route so that we can </w:t>
        </w:r>
      </w:ins>
      <w:ins w:id="776" w:author="Brian Wortman" w:date="2014-04-25T23:06:00Z">
        <w:r w:rsidR="00265676">
          <w:t xml:space="preserve">avoid </w:t>
        </w:r>
      </w:ins>
      <w:ins w:id="777" w:author="Brian Wortman" w:date="2014-04-25T23:08:00Z">
        <w:r w:rsidR="00265676">
          <w:t xml:space="preserve">conflating </w:t>
        </w:r>
      </w:ins>
      <w:ins w:id="778" w:author="Brian Wortman" w:date="2014-04-25T23:09:00Z">
        <w:r w:rsidR="005551D5">
          <w:t>"taskNum" and "id".</w:t>
        </w:r>
      </w:ins>
    </w:p>
    <w:p w14:paraId="006739F6" w14:textId="77777777" w:rsidR="00B26B64" w:rsidRDefault="005551D5">
      <w:pPr>
        <w:pStyle w:val="BodyTextCont"/>
        <w:rPr>
          <w:ins w:id="779" w:author="Brian Wortman" w:date="2014-04-25T23:10:00Z"/>
        </w:rPr>
        <w:pPrChange w:id="780" w:author="Brian Wortman" w:date="2014-04-25T22:07:00Z">
          <w:pPr/>
        </w:pPrChange>
      </w:pPr>
      <w:ins w:id="781" w:author="Brian Wortman" w:date="2014-04-25T23:10:00Z">
        <w:r>
          <w:t>First</w:t>
        </w:r>
      </w:ins>
      <w:ins w:id="782" w:author="Brian Wortman" w:date="2014-04-25T23:19:00Z">
        <w:r w:rsidR="009D7066">
          <w:t>,</w:t>
        </w:r>
      </w:ins>
      <w:ins w:id="783" w:author="Brian Wortman" w:date="2014-04-25T23:10:00Z">
        <w:r>
          <w:t xml:space="preserve"> the convention-based route configuration</w:t>
        </w:r>
      </w:ins>
      <w:ins w:id="784" w:author="Brian Wortman" w:date="2014-04-25T23:18:00Z">
        <w:r w:rsidR="009D7066">
          <w:t xml:space="preserve">, this time showing the entire </w:t>
        </w:r>
        <w:r w:rsidR="009D7066" w:rsidRPr="00130755">
          <w:rPr>
            <w:rStyle w:val="CodeInline"/>
          </w:rPr>
          <w:t>WebApiConfig</w:t>
        </w:r>
        <w:r w:rsidR="009D7066">
          <w:rPr>
            <w:rStyle w:val="CodeInline"/>
          </w:rPr>
          <w:t xml:space="preserve"> class</w:t>
        </w:r>
      </w:ins>
      <w:ins w:id="785" w:author="Brian Wortman" w:date="2014-04-26T13:22:00Z">
        <w:r w:rsidR="00047C76">
          <w:rPr>
            <w:rStyle w:val="CodeInline"/>
          </w:rPr>
          <w:t xml:space="preserve"> (note the new </w:t>
        </w:r>
        <w:r w:rsidR="00047C76" w:rsidRPr="005551D5">
          <w:t>FindByTaskNumberRoute</w:t>
        </w:r>
        <w:r w:rsidR="00047C76">
          <w:t xml:space="preserve"> route</w:t>
        </w:r>
        <w:r w:rsidR="00047C76">
          <w:rPr>
            <w:rStyle w:val="CodeInline"/>
          </w:rPr>
          <w:t>)</w:t>
        </w:r>
      </w:ins>
      <w:ins w:id="786" w:author="Brian Wortman" w:date="2014-04-25T23:10:00Z">
        <w:r>
          <w:t>:</w:t>
        </w:r>
      </w:ins>
    </w:p>
    <w:p w14:paraId="13275522" w14:textId="77777777" w:rsidR="005551D5" w:rsidRPr="005551D5" w:rsidRDefault="005551D5">
      <w:pPr>
        <w:pStyle w:val="Code"/>
        <w:rPr>
          <w:ins w:id="787" w:author="Brian Wortman" w:date="2014-04-25T23:10:00Z"/>
        </w:rPr>
        <w:pPrChange w:id="788" w:author="Brian Wortman" w:date="2014-04-25T23:11:00Z">
          <w:pPr>
            <w:pStyle w:val="BodyTextCont"/>
          </w:pPr>
        </w:pPrChange>
      </w:pPr>
      <w:ins w:id="789" w:author="Brian Wortman" w:date="2014-04-25T23:10:00Z">
        <w:r w:rsidRPr="005551D5">
          <w:t>public static class WebApiConfig</w:t>
        </w:r>
      </w:ins>
    </w:p>
    <w:p w14:paraId="66F9A6C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w:t>
        </w:r>
      </w:ins>
    </w:p>
    <w:p w14:paraId="127F4B89"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 xml:space="preserve">    public static void Register(HttpConfiguration config)</w:t>
        </w:r>
      </w:ins>
    </w:p>
    <w:p w14:paraId="38817168"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w:t>
        </w:r>
      </w:ins>
    </w:p>
    <w:p w14:paraId="58E863D1"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 Enables attribute-based routing</w:t>
        </w:r>
      </w:ins>
    </w:p>
    <w:p w14:paraId="664A3C3D"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config.MapHttpAttributeRoutes();</w:t>
        </w:r>
      </w:ins>
    </w:p>
    <w:p w14:paraId="48F5DEE7" w14:textId="77777777" w:rsidR="005551D5" w:rsidRPr="005551D5" w:rsidRDefault="005551D5">
      <w:pPr>
        <w:pStyle w:val="Code"/>
        <w:rPr>
          <w:ins w:id="805" w:author="Brian Wortman" w:date="2014-04-25T23:10:00Z"/>
        </w:rPr>
        <w:pPrChange w:id="806" w:author="Brian Wortman" w:date="2014-04-25T23:11:00Z">
          <w:pPr>
            <w:pStyle w:val="BodyTextCont"/>
          </w:pPr>
        </w:pPrChange>
      </w:pPr>
    </w:p>
    <w:p w14:paraId="1B752F98" w14:textId="77777777" w:rsidR="005551D5" w:rsidRPr="005551D5" w:rsidRDefault="005551D5">
      <w:pPr>
        <w:pStyle w:val="Code"/>
        <w:rPr>
          <w:ins w:id="807" w:author="Brian Wortman" w:date="2014-04-25T23:10:00Z"/>
        </w:rPr>
        <w:pPrChange w:id="808" w:author="Brian Wortman" w:date="2014-04-25T23:11:00Z">
          <w:pPr>
            <w:pStyle w:val="BodyTextCont"/>
          </w:pPr>
        </w:pPrChange>
      </w:pPr>
      <w:ins w:id="809" w:author="Brian Wortman" w:date="2014-04-25T23:10:00Z">
        <w:r w:rsidRPr="005551D5">
          <w:t xml:space="preserve">        // Matches route with the taskNum parameter</w:t>
        </w:r>
      </w:ins>
    </w:p>
    <w:p w14:paraId="79AF8E5E"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config.Routes.MapHttpRoute(</w:t>
        </w:r>
      </w:ins>
    </w:p>
    <w:p w14:paraId="5EF5962C"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name: "FindByTaskNumberRoute",</w:t>
        </w:r>
      </w:ins>
    </w:p>
    <w:p w14:paraId="0E8EF0BA"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routeTemplate: "api/{controller}/{taskNum}",</w:t>
        </w:r>
      </w:ins>
    </w:p>
    <w:p w14:paraId="1CB5C1C6"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defaults: new { taskNum = RouteParameter.Optional }</w:t>
        </w:r>
      </w:ins>
    </w:p>
    <w:p w14:paraId="03D7973C"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w:t>
        </w:r>
      </w:ins>
    </w:p>
    <w:p w14:paraId="00D18529" w14:textId="77777777" w:rsidR="005551D5" w:rsidRPr="005551D5" w:rsidRDefault="005551D5">
      <w:pPr>
        <w:pStyle w:val="Code"/>
        <w:rPr>
          <w:ins w:id="825" w:author="Brian Wortman" w:date="2014-04-25T23:10:00Z"/>
        </w:rPr>
        <w:pPrChange w:id="826" w:author="Brian Wortman" w:date="2014-04-25T23:11:00Z">
          <w:pPr>
            <w:pStyle w:val="BodyTextCont"/>
          </w:pPr>
        </w:pPrChange>
      </w:pPr>
    </w:p>
    <w:p w14:paraId="00EE1764" w14:textId="77777777" w:rsidR="005551D5" w:rsidRPr="005551D5" w:rsidRDefault="005551D5">
      <w:pPr>
        <w:pStyle w:val="Code"/>
        <w:rPr>
          <w:ins w:id="827" w:author="Brian Wortman" w:date="2014-04-25T23:10:00Z"/>
        </w:rPr>
        <w:pPrChange w:id="828" w:author="Brian Wortman" w:date="2014-04-25T23:11:00Z">
          <w:pPr>
            <w:pStyle w:val="BodyTextCont"/>
          </w:pPr>
        </w:pPrChange>
      </w:pPr>
      <w:ins w:id="829" w:author="Brian Wortman" w:date="2014-04-25T23:10:00Z">
        <w:r w:rsidRPr="005551D5">
          <w:t xml:space="preserve">        // Default catch-all</w:t>
        </w:r>
      </w:ins>
    </w:p>
    <w:p w14:paraId="49041239"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config.Routes.MapHttpRoute(</w:t>
        </w:r>
      </w:ins>
    </w:p>
    <w:p w14:paraId="3C3BF134"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name: "DefaultApi",</w:t>
        </w:r>
      </w:ins>
    </w:p>
    <w:p w14:paraId="62A136F9"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routeTemplate: "api/{controller}/{id}",</w:t>
        </w:r>
      </w:ins>
    </w:p>
    <w:p w14:paraId="5DC6DB8D"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defaults: new { id = RouteParameter.Optional }</w:t>
        </w:r>
      </w:ins>
    </w:p>
    <w:p w14:paraId="30E19C0C"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w:t>
        </w:r>
      </w:ins>
    </w:p>
    <w:p w14:paraId="5A2C3A72"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6DCB0931" w14:textId="77777777" w:rsidR="005551D5" w:rsidRDefault="005551D5">
      <w:pPr>
        <w:pStyle w:val="Code"/>
        <w:rPr>
          <w:ins w:id="848" w:author="Brian Wortman" w:date="2014-04-25T23:10:00Z"/>
        </w:rPr>
        <w:pPrChange w:id="849" w:author="Brian Wortman" w:date="2014-04-25T23:11:00Z">
          <w:pPr/>
        </w:pPrChange>
      </w:pPr>
      <w:ins w:id="850" w:author="Brian Wortman" w:date="2014-04-25T23:10:00Z">
        <w:r w:rsidRPr="005551D5">
          <w:t>}</w:t>
        </w:r>
      </w:ins>
    </w:p>
    <w:p w14:paraId="212C9E94" w14:textId="77777777" w:rsidR="005551D5" w:rsidRDefault="005551D5">
      <w:pPr>
        <w:pStyle w:val="BodyTextCont"/>
        <w:rPr>
          <w:ins w:id="851" w:author="Brian Wortman" w:date="2014-04-25T23:14:00Z"/>
        </w:rPr>
        <w:pPrChange w:id="852" w:author="Brian Wortman" w:date="2014-04-25T22:07:00Z">
          <w:pPr/>
        </w:pPrChange>
      </w:pPr>
      <w:ins w:id="853" w:author="Brian Wortman" w:date="2014-04-25T23:14:00Z">
        <w:r>
          <w:t xml:space="preserve">And </w:t>
        </w:r>
      </w:ins>
      <w:ins w:id="854" w:author="Brian Wortman" w:date="2014-04-25T23:19:00Z">
        <w:r w:rsidR="009D7066">
          <w:t xml:space="preserve">next, </w:t>
        </w:r>
      </w:ins>
      <w:ins w:id="855" w:author="Brian Wortman" w:date="2014-04-25T23:14:00Z">
        <w:r>
          <w:t>the controller</w:t>
        </w:r>
      </w:ins>
      <w:ins w:id="856" w:author="Brian Wortman" w:date="2014-04-26T12:45:00Z">
        <w:r w:rsidR="00555EE5">
          <w:t xml:space="preserve"> class</w:t>
        </w:r>
      </w:ins>
      <w:ins w:id="857" w:author="Brian Wortman" w:date="2014-04-25T23:14:00Z">
        <w:r>
          <w:t>:</w:t>
        </w:r>
      </w:ins>
    </w:p>
    <w:p w14:paraId="47CC5E52" w14:textId="77777777" w:rsidR="005551D5" w:rsidRPr="005551D5" w:rsidRDefault="005551D5">
      <w:pPr>
        <w:pStyle w:val="Code"/>
        <w:rPr>
          <w:ins w:id="858" w:author="Brian Wortman" w:date="2014-04-25T23:14:00Z"/>
        </w:rPr>
        <w:pPrChange w:id="859" w:author="Brian Wortman" w:date="2014-04-25T23:15:00Z">
          <w:pPr>
            <w:pStyle w:val="BodyTextCont"/>
          </w:pPr>
        </w:pPrChange>
      </w:pPr>
      <w:ins w:id="860" w:author="Brian Wortman" w:date="2014-04-25T23:14:00Z">
        <w:r w:rsidRPr="005551D5">
          <w:t>[RoutePrefixAttribute("api/employeeTasks")]</w:t>
        </w:r>
      </w:ins>
    </w:p>
    <w:p w14:paraId="064B3F5E"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public class TasksController : ApiController</w:t>
        </w:r>
      </w:ins>
    </w:p>
    <w:p w14:paraId="0FCAA8E2"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w:t>
        </w:r>
      </w:ins>
    </w:p>
    <w:p w14:paraId="6CBD8E43"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 xml:space="preserve">   [Route("{id:int:max(100)}")]</w:t>
        </w:r>
      </w:ins>
    </w:p>
    <w:p w14:paraId="3F0787F7"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public string GetTaskWithAMaxIdOf100(int id)</w:t>
        </w:r>
      </w:ins>
    </w:p>
    <w:p w14:paraId="1EF7F0AA"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w:t>
        </w:r>
      </w:ins>
    </w:p>
    <w:p w14:paraId="28D86CBF"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t xml:space="preserve">       return "In the GetTaskWithAMaxIdOf100(int id) method, id = " + id;</w:t>
        </w:r>
      </w:ins>
    </w:p>
    <w:p w14:paraId="11D09DB4"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t xml:space="preserve">   }</w:t>
        </w:r>
      </w:ins>
    </w:p>
    <w:p w14:paraId="0B3EAC5B" w14:textId="77777777" w:rsidR="005551D5" w:rsidRPr="005551D5" w:rsidRDefault="005551D5">
      <w:pPr>
        <w:pStyle w:val="Code"/>
        <w:rPr>
          <w:ins w:id="882" w:author="Brian Wortman" w:date="2014-04-25T23:14:00Z"/>
        </w:rPr>
        <w:pPrChange w:id="883" w:author="Brian Wortman" w:date="2014-04-25T23:15:00Z">
          <w:pPr>
            <w:pStyle w:val="BodyTextCont"/>
          </w:pPr>
        </w:pPrChange>
      </w:pPr>
    </w:p>
    <w:p w14:paraId="7E66C7BE" w14:textId="77777777" w:rsidR="005551D5" w:rsidRPr="005551D5" w:rsidRDefault="005551D5">
      <w:pPr>
        <w:pStyle w:val="Code"/>
        <w:rPr>
          <w:ins w:id="884" w:author="Brian Wortman" w:date="2014-04-25T23:14:00Z"/>
        </w:rPr>
        <w:pPrChange w:id="885" w:author="Brian Wortman" w:date="2014-04-25T23:15:00Z">
          <w:pPr>
            <w:pStyle w:val="BodyTextCont"/>
          </w:pPr>
        </w:pPrChange>
      </w:pPr>
      <w:ins w:id="886" w:author="Brian Wortman" w:date="2014-04-25T23:14:00Z">
        <w:r w:rsidRPr="005551D5">
          <w:t xml:space="preserve">   [Route("{id:int:min(101)}")]</w:t>
        </w:r>
      </w:ins>
    </w:p>
    <w:p w14:paraId="4809B610"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HttpGet]</w:t>
        </w:r>
      </w:ins>
    </w:p>
    <w:p w14:paraId="379A6F56"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public string FindTaskWithAMinIdOf101(int id)</w:t>
        </w:r>
      </w:ins>
    </w:p>
    <w:p w14:paraId="3AAE02D2"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w:t>
        </w:r>
      </w:ins>
    </w:p>
    <w:p w14:paraId="40AEFE31"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w:t>
        </w:r>
      </w:ins>
    </w:p>
    <w:p w14:paraId="6DAF801E" w14:textId="77777777" w:rsidR="005551D5" w:rsidRPr="005551D5" w:rsidRDefault="005551D5">
      <w:pPr>
        <w:pStyle w:val="Code"/>
        <w:rPr>
          <w:ins w:id="902" w:author="Brian Wortman" w:date="2014-04-25T23:14:00Z"/>
        </w:rPr>
        <w:pPrChange w:id="903" w:author="Brian Wortman" w:date="2014-04-25T23:15:00Z">
          <w:pPr>
            <w:pStyle w:val="BodyTextCont"/>
          </w:pPr>
        </w:pPrChange>
      </w:pPr>
    </w:p>
    <w:p w14:paraId="00D2FA89" w14:textId="77777777" w:rsidR="005551D5" w:rsidRPr="005551D5" w:rsidRDefault="005551D5">
      <w:pPr>
        <w:pStyle w:val="Code"/>
        <w:rPr>
          <w:ins w:id="904" w:author="Brian Wortman" w:date="2014-04-25T23:14:00Z"/>
        </w:rPr>
        <w:pPrChange w:id="905" w:author="Brian Wortman" w:date="2014-04-25T23:15:00Z">
          <w:pPr>
            <w:pStyle w:val="BodyTextCont"/>
          </w:pPr>
        </w:pPrChange>
      </w:pPr>
      <w:ins w:id="906" w:author="Brian Wortman" w:date="2014-04-25T23:14:00Z">
        <w:r w:rsidRPr="005551D5">
          <w:t xml:space="preserve">   public string Get(string taskNum)</w:t>
        </w:r>
      </w:ins>
    </w:p>
    <w:p w14:paraId="38E20228"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w:t>
        </w:r>
      </w:ins>
    </w:p>
    <w:p w14:paraId="51798EB3"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w:t>
        </w:r>
      </w:ins>
    </w:p>
    <w:p w14:paraId="0577240A" w14:textId="77777777" w:rsidR="005551D5" w:rsidRDefault="005551D5">
      <w:pPr>
        <w:pStyle w:val="Code"/>
        <w:rPr>
          <w:ins w:id="916" w:author="Brian Wortman" w:date="2014-04-25T23:10:00Z"/>
        </w:rPr>
        <w:pPrChange w:id="917" w:author="Brian Wortman" w:date="2014-04-25T23:15:00Z">
          <w:pPr/>
        </w:pPrChange>
      </w:pPr>
      <w:ins w:id="918" w:author="Brian Wortman" w:date="2014-04-25T23:14:00Z">
        <w:r w:rsidRPr="005551D5">
          <w:t>}</w:t>
        </w:r>
      </w:ins>
    </w:p>
    <w:p w14:paraId="46AE3ECB" w14:textId="77777777" w:rsidR="007F6726" w:rsidRDefault="007F6726">
      <w:pPr>
        <w:pStyle w:val="BodyTextCont"/>
        <w:rPr>
          <w:ins w:id="919" w:author="Brian Wortman" w:date="2014-04-26T12:49:00Z"/>
        </w:rPr>
        <w:pPrChange w:id="920" w:author="Brian Wortman" w:date="2014-04-25T22:07:00Z">
          <w:pPr/>
        </w:pPrChange>
      </w:pPr>
      <w:ins w:id="921" w:author="Brian Wortman" w:date="2014-04-26T12:49:00Z">
        <w:r>
          <w:t>There are a lot of things happening here</w:t>
        </w:r>
      </w:ins>
      <w:ins w:id="922" w:author="Brian Wortman" w:date="2014-04-26T13:07:00Z">
        <w:r w:rsidR="009C3028">
          <w:t xml:space="preserve"> (gee, that seems to be the theme of this chapter!)</w:t>
        </w:r>
      </w:ins>
      <w:ins w:id="923" w:author="Brian Wortman" w:date="2014-04-26T12:49:00Z">
        <w:r>
          <w:t>:</w:t>
        </w:r>
      </w:ins>
    </w:p>
    <w:p w14:paraId="25ABBD33" w14:textId="77777777" w:rsidR="005551D5" w:rsidRDefault="007F6726">
      <w:pPr>
        <w:pStyle w:val="BodyTextCont"/>
        <w:rPr>
          <w:ins w:id="924" w:author="Brian Wortman" w:date="2014-04-26T12:56:00Z"/>
        </w:rPr>
        <w:pPrChange w:id="925" w:author="Brian Wortman" w:date="2014-04-25T22:07:00Z">
          <w:pPr/>
        </w:pPrChange>
      </w:pPr>
      <w:ins w:id="926" w:author="Brian Wortman" w:date="2014-04-26T12:49:00Z">
        <w:r>
          <w:t xml:space="preserve">First, </w:t>
        </w:r>
      </w:ins>
      <w:ins w:id="927" w:author="Brian Wortman" w:date="2014-04-26T12:47:00Z">
        <w:r w:rsidR="00555EE5">
          <w:t xml:space="preserve">controller </w:t>
        </w:r>
      </w:ins>
      <w:ins w:id="928" w:author="Brian Wortman" w:date="2014-04-26T12:46:00Z">
        <w:r w:rsidR="00555EE5">
          <w:t xml:space="preserve">class' </w:t>
        </w:r>
        <w:r>
          <w:t xml:space="preserve">RoutePrefixAttribute is overriding the default behavior </w:t>
        </w:r>
      </w:ins>
      <w:ins w:id="929" w:author="Brian Wortman" w:date="2014-04-26T12:55:00Z">
        <w:r w:rsidR="00A23951">
          <w:t xml:space="preserve">where the framework determines the </w:t>
        </w:r>
      </w:ins>
      <w:ins w:id="930" w:author="Brian Wortman" w:date="2014-04-26T12:46:00Z">
        <w:r>
          <w:t xml:space="preserve">controller class by the route name. The normal route to activate this controller is </w:t>
        </w:r>
        <w:r w:rsidRPr="007F6726">
          <w:rPr>
            <w:rStyle w:val="CodeInline"/>
            <w:rPrChange w:id="931" w:author="Brian Wortman" w:date="2014-04-26T12:53:00Z">
              <w:rPr/>
            </w:rPrChange>
          </w:rPr>
          <w:t>api/tasks</w:t>
        </w:r>
        <w:r>
          <w:t xml:space="preserve">, </w:t>
        </w:r>
      </w:ins>
      <w:ins w:id="932" w:author="Brian Wortman" w:date="2014-04-26T12:55:00Z">
        <w:r w:rsidR="00A23951">
          <w:t xml:space="preserve">as we've seen earlier, </w:t>
        </w:r>
      </w:ins>
      <w:ins w:id="933" w:author="Brian Wortman" w:date="2014-04-26T12:46:00Z">
        <w:r>
          <w:t xml:space="preserve">but this attribute has changed it to </w:t>
        </w:r>
        <w:r w:rsidRPr="007F6726">
          <w:rPr>
            <w:rStyle w:val="CodeInline"/>
            <w:rPrChange w:id="934" w:author="Brian Wortman" w:date="2014-04-26T12:53:00Z">
              <w:rPr/>
            </w:rPrChange>
          </w:rPr>
          <w:t>api/employeeTasks</w:t>
        </w:r>
      </w:ins>
      <w:ins w:id="935" w:author="Brian Wortman" w:date="2014-04-26T12:54:00Z">
        <w:r w:rsidR="00A23951">
          <w:t xml:space="preserve"> f</w:t>
        </w:r>
      </w:ins>
      <w:ins w:id="936" w:author="Brian Wortman" w:date="2014-04-26T12:53:00Z">
        <w:r w:rsidR="00A23951">
          <w:t>or</w:t>
        </w:r>
      </w:ins>
      <w:ins w:id="937"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8" w:author="Brian Wortman" w:date="2014-04-25T22:25:00Z"/>
        </w:rPr>
        <w:pPrChange w:id="939" w:author="Brian Wortman" w:date="2014-04-25T22:07:00Z">
          <w:pPr/>
        </w:pPrChange>
      </w:pPr>
      <w:ins w:id="940" w:author="Brian Wortman" w:date="2014-04-26T12:56:00Z">
        <w:r>
          <w:t xml:space="preserve">Now look at the </w:t>
        </w:r>
        <w:r w:rsidRPr="00A23951">
          <w:rPr>
            <w:rStyle w:val="CodeInline"/>
            <w:rPrChange w:id="941" w:author="Brian Wortman" w:date="2014-04-26T12:56:00Z">
              <w:rPr/>
            </w:rPrChange>
          </w:rPr>
          <w:t>GetTaskWithAMaxIdOf100</w:t>
        </w:r>
        <w:r>
          <w:t xml:space="preserve"> method.</w:t>
        </w:r>
      </w:ins>
      <w:ins w:id="942" w:author="Brian Wortman" w:date="2014-04-26T12:57:00Z">
        <w:r>
          <w:t xml:space="preserve"> The method name begins with Get, which is normal for controller action methods that implement</w:t>
        </w:r>
      </w:ins>
      <w:ins w:id="943" w:author="Brian Wortman" w:date="2014-04-26T12:58:00Z">
        <w:r w:rsidR="004765E8">
          <w:t xml:space="preserve"> GET requests. However, </w:t>
        </w:r>
      </w:ins>
      <w:ins w:id="944" w:author="Brian Wortman" w:date="2014-04-26T13:00:00Z">
        <w:r w:rsidR="004765E8">
          <w:t xml:space="preserve">the Route attribute contains </w:t>
        </w:r>
      </w:ins>
      <w:ins w:id="945" w:author="Brian Wortman" w:date="2014-04-26T12:59:00Z">
        <w:r w:rsidR="004765E8">
          <w:t>a constraint limiting id to a</w:t>
        </w:r>
      </w:ins>
      <w:ins w:id="946" w:author="Brian Wortman" w:date="2014-04-26T13:22:00Z">
        <w:r w:rsidR="00047C76">
          <w:t>n integer with a</w:t>
        </w:r>
      </w:ins>
      <w:ins w:id="947" w:author="Brian Wortman" w:date="2014-04-26T12:59:00Z">
        <w:r w:rsidR="004765E8">
          <w:t xml:space="preserve"> maximum value of 100</w:t>
        </w:r>
      </w:ins>
      <w:ins w:id="948" w:author="Brian Wortman" w:date="2014-04-26T13:00:00Z">
        <w:r w:rsidR="004765E8">
          <w:t>.</w:t>
        </w:r>
      </w:ins>
    </w:p>
    <w:p w14:paraId="5D1FB8A3" w14:textId="3EF7646E" w:rsidR="00BD4988" w:rsidRDefault="004765E8">
      <w:pPr>
        <w:pStyle w:val="BodyTextCont"/>
        <w:rPr>
          <w:ins w:id="949" w:author="Brian Wortman" w:date="2014-04-25T22:25:00Z"/>
        </w:rPr>
        <w:pPrChange w:id="950" w:author="Brian Wortman" w:date="2014-04-26T13:07:00Z">
          <w:pPr/>
        </w:pPrChange>
      </w:pPr>
      <w:ins w:id="951" w:author="Brian Wortman" w:date="2014-04-26T13:01:00Z">
        <w:r>
          <w:t xml:space="preserve">The </w:t>
        </w:r>
        <w:r w:rsidRPr="004765E8">
          <w:t>FindTaskWithAMinIdOf101</w:t>
        </w:r>
        <w:r>
          <w:t xml:space="preserve"> method is even more interesting. </w:t>
        </w:r>
      </w:ins>
      <w:ins w:id="952" w:author="Brian Wortman" w:date="2014-04-26T13:04:00Z">
        <w:r w:rsidR="009C3028">
          <w:t xml:space="preserve">Note that </w:t>
        </w:r>
      </w:ins>
      <w:ins w:id="953" w:author="Brian Wortman" w:date="2014-04-26T13:03:00Z">
        <w:r w:rsidR="009C3028">
          <w:t>t</w:t>
        </w:r>
      </w:ins>
      <w:ins w:id="954" w:author="Brian Wortman" w:date="2014-04-26T13:01:00Z">
        <w:r>
          <w:t xml:space="preserve">he method name does not begin with Get (or </w:t>
        </w:r>
      </w:ins>
      <w:ins w:id="955" w:author="Brian Wortman" w:date="2014-04-26T20:55:00Z">
        <w:r w:rsidR="00BE53CC">
          <w:t>any other HTTP method name for that matter</w:t>
        </w:r>
      </w:ins>
      <w:ins w:id="956" w:author="Brian Wortman" w:date="2014-04-26T13:02:00Z">
        <w:r>
          <w:t xml:space="preserve">), so we've added an HttpGet attribute to the method to inform the framework that this </w:t>
        </w:r>
      </w:ins>
      <w:ins w:id="957" w:author="Brian Wortman" w:date="2014-04-26T13:03:00Z">
        <w:r>
          <w:t xml:space="preserve">is an action method </w:t>
        </w:r>
      </w:ins>
      <w:ins w:id="958" w:author="Brian Wortman" w:date="2014-04-26T13:04:00Z">
        <w:r w:rsidR="009C3028">
          <w:t xml:space="preserve">suitable </w:t>
        </w:r>
      </w:ins>
      <w:ins w:id="959" w:author="Brian Wortman" w:date="2014-04-26T13:03:00Z">
        <w:r>
          <w:t>for GET requests.</w:t>
        </w:r>
      </w:ins>
      <w:ins w:id="960" w:author="Brian Wortman" w:date="2014-04-26T13:04:00Z">
        <w:r w:rsidR="009C3028">
          <w:t xml:space="preserve"> Also note</w:t>
        </w:r>
      </w:ins>
      <w:ins w:id="961" w:author="Brian Wortman" w:date="2014-04-26T13:05:00Z">
        <w:r w:rsidR="009C3028">
          <w:t xml:space="preserve"> the Route attribute contains a constraint limiting id to a</w:t>
        </w:r>
      </w:ins>
      <w:ins w:id="962" w:author="Brian Wortman" w:date="2014-04-26T13:23:00Z">
        <w:r w:rsidR="00047C76">
          <w:t>n integer with a</w:t>
        </w:r>
      </w:ins>
      <w:ins w:id="963" w:author="Brian Wortman" w:date="2014-04-26T13:05:00Z">
        <w:r w:rsidR="009C3028">
          <w:t xml:space="preserve"> minimum value of 101.</w:t>
        </w:r>
      </w:ins>
    </w:p>
    <w:p w14:paraId="24FB3E9A" w14:textId="77777777" w:rsidR="00AA4F10" w:rsidRDefault="00472220">
      <w:pPr>
        <w:pStyle w:val="BodyTextCont"/>
        <w:rPr>
          <w:ins w:id="964" w:author="Brian Wortman" w:date="2014-04-25T23:01:00Z"/>
        </w:rPr>
        <w:pPrChange w:id="965" w:author="Brian Wortman" w:date="2014-04-26T13:30:00Z">
          <w:pPr/>
        </w:pPrChange>
      </w:pPr>
      <w:ins w:id="966" w:author="Brian Wortman" w:date="2014-04-26T13:30:00Z">
        <w:r>
          <w:t>And last but not least</w:t>
        </w:r>
      </w:ins>
      <w:ins w:id="967" w:author="Brian Wortman" w:date="2014-04-26T13:07:00Z">
        <w:r w:rsidR="009C3028">
          <w:t xml:space="preserve">, the Get method. </w:t>
        </w:r>
      </w:ins>
      <w:ins w:id="968" w:author="Brian Wortman" w:date="2014-04-26T13:23:00Z">
        <w:r w:rsidR="00047C76">
          <w:t>This is p</w:t>
        </w:r>
      </w:ins>
      <w:ins w:id="969" w:author="Brian Wortman" w:date="2014-04-26T13:07:00Z">
        <w:r w:rsidR="009C3028">
          <w:t>lain old vanilla, convention-based routing.</w:t>
        </w:r>
      </w:ins>
      <w:ins w:id="970" w:author="Brian Wortman" w:date="2014-04-26T13:08:00Z">
        <w:r w:rsidR="009C3028">
          <w:t xml:space="preserve"> But</w:t>
        </w:r>
        <w:r w:rsidR="00505EB7">
          <w:t xml:space="preserve"> do note that we had to add </w:t>
        </w:r>
      </w:ins>
      <w:ins w:id="971" w:author="Brian Wortman" w:date="2014-04-26T13:23:00Z">
        <w:r w:rsidR="00047C76">
          <w:t>that</w:t>
        </w:r>
      </w:ins>
      <w:ins w:id="972" w:author="Brian Wortman" w:date="2014-04-26T13:08:00Z">
        <w:r w:rsidR="00505EB7">
          <w:t xml:space="preserve"> route named </w:t>
        </w:r>
      </w:ins>
      <w:ins w:id="973" w:author="Brian Wortman" w:date="2014-04-26T13:09:00Z">
        <w:r w:rsidR="00505EB7" w:rsidRPr="005551D5">
          <w:t>FindByTaskNumberRoute</w:t>
        </w:r>
        <w:r w:rsidR="00505EB7">
          <w:t xml:space="preserve"> to the </w:t>
        </w:r>
        <w:r w:rsidR="00505EB7" w:rsidRPr="005551D5">
          <w:t>WebApiConfig</w:t>
        </w:r>
        <w:r w:rsidR="00505EB7">
          <w:t xml:space="preserve"> class </w:t>
        </w:r>
      </w:ins>
      <w:ins w:id="974" w:author="Brian Wortman" w:date="2014-04-26T13:31:00Z">
        <w:r>
          <w:t xml:space="preserve">to enable </w:t>
        </w:r>
      </w:ins>
      <w:ins w:id="975" w:author="Brian Wortman" w:date="2014-04-26T13:09:00Z">
        <w:r w:rsidR="00505EB7">
          <w:t xml:space="preserve">the </w:t>
        </w:r>
      </w:ins>
      <w:ins w:id="976" w:author="Brian Wortman" w:date="2014-04-26T13:31:00Z">
        <w:r>
          <w:t xml:space="preserve">framework to </w:t>
        </w:r>
      </w:ins>
      <w:ins w:id="977" w:author="Brian Wortman" w:date="2014-04-26T13:32:00Z">
        <w:r>
          <w:t xml:space="preserve">match </w:t>
        </w:r>
      </w:ins>
      <w:ins w:id="978" w:author="Brian Wortman" w:date="2014-04-26T13:33:00Z">
        <w:r>
          <w:t>this</w:t>
        </w:r>
      </w:ins>
      <w:ins w:id="979" w:author="Brian Wortman" w:date="2014-04-26T13:32:00Z">
        <w:r>
          <w:t xml:space="preserve"> action method with </w:t>
        </w:r>
      </w:ins>
      <w:ins w:id="980" w:author="Brian Wortman" w:date="2014-04-26T13:33:00Z">
        <w:r>
          <w:t xml:space="preserve">its </w:t>
        </w:r>
      </w:ins>
      <w:ins w:id="981" w:author="Brian Wortman" w:date="2014-04-26T13:23:00Z">
        <w:r w:rsidR="00047C76">
          <w:t xml:space="preserve">nonstandard "taskNum" </w:t>
        </w:r>
      </w:ins>
      <w:ins w:id="982" w:author="Brian Wortman" w:date="2014-04-26T13:09:00Z">
        <w:r w:rsidR="00505EB7">
          <w:t>parameter</w:t>
        </w:r>
      </w:ins>
      <w:ins w:id="983" w:author="Brian Wortman" w:date="2014-04-26T13:10:00Z">
        <w:r w:rsidR="00505EB7">
          <w:t xml:space="preserve"> name.</w:t>
        </w:r>
      </w:ins>
    </w:p>
    <w:p w14:paraId="559D5750" w14:textId="35FD738C" w:rsidR="00957981" w:rsidRDefault="00472220">
      <w:pPr>
        <w:pStyle w:val="BodyTextCont"/>
        <w:rPr>
          <w:ins w:id="984" w:author="Brian Wortman" w:date="2014-04-26T13:33:00Z"/>
        </w:rPr>
        <w:pPrChange w:id="985" w:author="Brian Wortman" w:date="2014-04-26T13:40:00Z">
          <w:pPr/>
        </w:pPrChange>
      </w:pPr>
      <w:ins w:id="986" w:author="Brian Wortman" w:date="2014-04-26T13:29:00Z">
        <w:r>
          <w:t xml:space="preserve">We'll wrap up this section on routing </w:t>
        </w:r>
      </w:ins>
      <w:ins w:id="987" w:author="Brian Wortman" w:date="2014-04-26T13:33:00Z">
        <w:r>
          <w:t>by l</w:t>
        </w:r>
      </w:ins>
      <w:ins w:id="988" w:author="Brian Wortman" w:date="2014-04-26T13:24:00Z">
        <w:r w:rsidR="00891A7A">
          <w:t xml:space="preserve">ooking at the </w:t>
        </w:r>
      </w:ins>
      <w:ins w:id="989" w:author="Brian Wortman" w:date="2014-04-26T13:26:00Z">
        <w:r w:rsidR="00891A7A" w:rsidRPr="00891A7A">
          <w:t>[excerpted] HTTP message requests and responses</w:t>
        </w:r>
      </w:ins>
      <w:ins w:id="990" w:author="Brian Wortman" w:date="2014-04-26T13:37:00Z">
        <w:r w:rsidR="0014777F">
          <w:t>,</w:t>
        </w:r>
      </w:ins>
      <w:ins w:id="991" w:author="Brian Wortman" w:date="2014-04-26T13:36:00Z">
        <w:r w:rsidR="0014777F">
          <w:t xml:space="preserve"> </w:t>
        </w:r>
      </w:ins>
      <w:ins w:id="992" w:author="Brian Wortman" w:date="2014-04-26T13:26:00Z">
        <w:r w:rsidR="00891A7A" w:rsidRPr="00891A7A">
          <w:t>captured using Fiddle</w:t>
        </w:r>
      </w:ins>
      <w:ins w:id="993" w:author="Brian Wortman" w:date="2014-04-26T13:33:00Z">
        <w:r>
          <w:t>r</w:t>
        </w:r>
      </w:ins>
      <w:ins w:id="994" w:author="Brian Wortman" w:date="2014-04-26T13:37:00Z">
        <w:r w:rsidR="0014777F">
          <w:t>,</w:t>
        </w:r>
      </w:ins>
      <w:ins w:id="995" w:author="Brian Wortman" w:date="2014-04-26T13:36:00Z">
        <w:r w:rsidR="0014777F">
          <w:t xml:space="preserve"> </w:t>
        </w:r>
      </w:ins>
      <w:ins w:id="996" w:author="Brian Wortman" w:date="2014-04-26T13:33:00Z">
        <w:r w:rsidR="0014777F">
          <w:t>with this highly-customized routing in place</w:t>
        </w:r>
      </w:ins>
      <w:ins w:id="997" w:author="Brian Wortman" w:date="2014-04-26T13:35:00Z">
        <w:r w:rsidR="0014777F">
          <w:t>…</w:t>
        </w:r>
      </w:ins>
    </w:p>
    <w:p w14:paraId="102B68D7" w14:textId="77777777" w:rsidR="00472220" w:rsidRDefault="0014777F">
      <w:pPr>
        <w:pStyle w:val="CodeCaption"/>
        <w:rPr>
          <w:ins w:id="998" w:author="Brian Wortman" w:date="2014-04-26T13:34:00Z"/>
        </w:rPr>
        <w:pPrChange w:id="999" w:author="Brian Wortman" w:date="2014-04-26T13:34:00Z">
          <w:pPr/>
        </w:pPrChange>
      </w:pPr>
      <w:ins w:id="1000" w:author="Brian Wortman" w:date="2014-04-26T13:34:00Z">
        <w:r>
          <w:t>Request #1</w:t>
        </w:r>
      </w:ins>
    </w:p>
    <w:p w14:paraId="6C61AC3C" w14:textId="77777777" w:rsidR="0014777F" w:rsidRPr="0014777F" w:rsidRDefault="0014777F">
      <w:pPr>
        <w:pStyle w:val="Code"/>
        <w:rPr>
          <w:ins w:id="1001" w:author="Brian Wortman" w:date="2014-04-26T13:38:00Z"/>
        </w:rPr>
        <w:pPrChange w:id="1002" w:author="Brian Wortman" w:date="2014-04-26T13:38:00Z">
          <w:pPr/>
        </w:pPrChange>
      </w:pPr>
      <w:ins w:id="1003" w:author="Brian Wortman" w:date="2014-04-26T13:38:00Z">
        <w:r w:rsidRPr="0014777F">
          <w:t>GET http://localhost:50101/api/employeeTasks/100 HTTP/1.1</w:t>
        </w:r>
      </w:ins>
    </w:p>
    <w:p w14:paraId="7A197979" w14:textId="77777777" w:rsidR="00472220" w:rsidRDefault="0014777F">
      <w:pPr>
        <w:pStyle w:val="CodeCaption"/>
        <w:rPr>
          <w:ins w:id="1004" w:author="Brian Wortman" w:date="2014-04-26T13:38:00Z"/>
        </w:rPr>
        <w:pPrChange w:id="1005" w:author="Brian Wortman" w:date="2014-04-26T13:41:00Z">
          <w:pPr/>
        </w:pPrChange>
      </w:pPr>
      <w:ins w:id="1006" w:author="Brian Wortman" w:date="2014-04-26T13:38:00Z">
        <w:r>
          <w:t>Response #1</w:t>
        </w:r>
      </w:ins>
    </w:p>
    <w:p w14:paraId="3E560494" w14:textId="77777777" w:rsidR="0014777F" w:rsidRPr="0014777F" w:rsidRDefault="0014777F">
      <w:pPr>
        <w:pStyle w:val="Code"/>
        <w:rPr>
          <w:ins w:id="1007" w:author="Brian Wortman" w:date="2014-04-26T13:39:00Z"/>
        </w:rPr>
        <w:pPrChange w:id="1008" w:author="Brian Wortman" w:date="2014-04-26T13:40:00Z">
          <w:pPr/>
        </w:pPrChange>
      </w:pPr>
      <w:ins w:id="1009" w:author="Brian Wortman" w:date="2014-04-26T13:39:00Z">
        <w:r w:rsidRPr="0014777F">
          <w:t>HTTP/1.1 200 OK</w:t>
        </w:r>
      </w:ins>
    </w:p>
    <w:p w14:paraId="04FA71B8" w14:textId="77777777" w:rsidR="0014777F" w:rsidRDefault="0014777F">
      <w:pPr>
        <w:pStyle w:val="Code"/>
        <w:rPr>
          <w:ins w:id="1010" w:author="Brian Wortman" w:date="2014-04-26T13:38:00Z"/>
        </w:rPr>
        <w:pPrChange w:id="1011" w:author="Brian Wortman" w:date="2014-04-26T13:40:00Z">
          <w:pPr/>
        </w:pPrChange>
      </w:pPr>
      <w:ins w:id="1012" w:author="Brian Wortman" w:date="2014-04-26T13:39:00Z">
        <w:r w:rsidRPr="0014777F">
          <w:t>"In the GetTaskWithAMaxIdOf100(int id) method, id = 100"</w:t>
        </w:r>
      </w:ins>
    </w:p>
    <w:p w14:paraId="16E94C0E" w14:textId="77777777" w:rsidR="0014777F" w:rsidRDefault="0017720D">
      <w:pPr>
        <w:pStyle w:val="CodeCaption"/>
        <w:rPr>
          <w:ins w:id="1013" w:author="Brian Wortman" w:date="2014-04-26T13:41:00Z"/>
        </w:rPr>
        <w:pPrChange w:id="1014" w:author="Brian Wortman" w:date="2014-04-26T13:41:00Z">
          <w:pPr/>
        </w:pPrChange>
      </w:pPr>
      <w:ins w:id="1015" w:author="Brian Wortman" w:date="2014-04-26T13:41:00Z">
        <w:r>
          <w:t>Request #2</w:t>
        </w:r>
      </w:ins>
    </w:p>
    <w:p w14:paraId="0F176F02" w14:textId="77777777" w:rsidR="0017720D" w:rsidRDefault="0017720D">
      <w:pPr>
        <w:pStyle w:val="Code"/>
        <w:rPr>
          <w:ins w:id="1016" w:author="Brian Wortman" w:date="2014-04-26T13:34:00Z"/>
        </w:rPr>
        <w:pPrChange w:id="1017" w:author="Brian Wortman" w:date="2014-04-26T13:41:00Z">
          <w:pPr/>
        </w:pPrChange>
      </w:pPr>
      <w:ins w:id="1018" w:author="Brian Wortman" w:date="2014-04-26T13:41:00Z">
        <w:r w:rsidRPr="0017720D">
          <w:t>GET http://localhost:50101/api/employeeTasks/101 HTTP/1.1</w:t>
        </w:r>
      </w:ins>
    </w:p>
    <w:p w14:paraId="110A62DE" w14:textId="77777777" w:rsidR="00472220" w:rsidRDefault="0017720D">
      <w:pPr>
        <w:pStyle w:val="CodeCaption"/>
        <w:rPr>
          <w:ins w:id="1019" w:author="Brian Wortman" w:date="2014-04-26T13:41:00Z"/>
        </w:rPr>
        <w:pPrChange w:id="1020" w:author="Brian Wortman" w:date="2014-04-26T13:41:00Z">
          <w:pPr/>
        </w:pPrChange>
      </w:pPr>
      <w:ins w:id="1021" w:author="Brian Wortman" w:date="2014-04-26T13:41:00Z">
        <w:r>
          <w:t>Response #2</w:t>
        </w:r>
      </w:ins>
    </w:p>
    <w:p w14:paraId="567F8888" w14:textId="77777777" w:rsidR="0017720D" w:rsidRPr="0017720D" w:rsidRDefault="0017720D">
      <w:pPr>
        <w:pStyle w:val="Code"/>
        <w:rPr>
          <w:ins w:id="1022" w:author="Brian Wortman" w:date="2014-04-26T13:42:00Z"/>
        </w:rPr>
        <w:pPrChange w:id="1023" w:author="Brian Wortman" w:date="2014-04-26T13:42:00Z">
          <w:pPr/>
        </w:pPrChange>
      </w:pPr>
      <w:ins w:id="1024" w:author="Brian Wortman" w:date="2014-04-26T13:42:00Z">
        <w:r w:rsidRPr="0017720D">
          <w:t>HTTP/1.1 200 OK</w:t>
        </w:r>
      </w:ins>
    </w:p>
    <w:p w14:paraId="75A5B7D9" w14:textId="77777777" w:rsidR="0017720D" w:rsidRDefault="0017720D">
      <w:pPr>
        <w:pStyle w:val="Code"/>
        <w:rPr>
          <w:ins w:id="1025" w:author="Brian Wortman" w:date="2014-04-26T13:34:00Z"/>
        </w:rPr>
        <w:pPrChange w:id="1026" w:author="Brian Wortman" w:date="2014-04-26T13:42:00Z">
          <w:pPr/>
        </w:pPrChange>
      </w:pPr>
      <w:ins w:id="1027" w:author="Brian Wortman" w:date="2014-04-26T13:42:00Z">
        <w:r w:rsidRPr="0017720D">
          <w:t>"In the FindTaskWithAMinIdOf101(int id) method, id = 101"</w:t>
        </w:r>
      </w:ins>
    </w:p>
    <w:p w14:paraId="718AF5FE" w14:textId="77777777" w:rsidR="00472220" w:rsidRDefault="0017720D">
      <w:pPr>
        <w:pStyle w:val="CodeCaption"/>
        <w:rPr>
          <w:ins w:id="1028" w:author="Brian Wortman" w:date="2014-04-26T13:42:00Z"/>
        </w:rPr>
        <w:pPrChange w:id="1029" w:author="Brian Wortman" w:date="2014-04-26T13:42:00Z">
          <w:pPr/>
        </w:pPrChange>
      </w:pPr>
      <w:ins w:id="1030" w:author="Brian Wortman" w:date="2014-04-26T13:42:00Z">
        <w:r>
          <w:t>Request #3</w:t>
        </w:r>
      </w:ins>
    </w:p>
    <w:p w14:paraId="7B0BFC58" w14:textId="77777777" w:rsidR="0017720D" w:rsidRDefault="0017720D">
      <w:pPr>
        <w:pStyle w:val="Code"/>
        <w:rPr>
          <w:ins w:id="1031" w:author="Brian Wortman" w:date="2014-04-26T13:34:00Z"/>
        </w:rPr>
        <w:pPrChange w:id="1032" w:author="Brian Wortman" w:date="2014-04-26T13:42:00Z">
          <w:pPr/>
        </w:pPrChange>
      </w:pPr>
      <w:ins w:id="1033" w:author="Brian Wortman" w:date="2014-04-26T13:42:00Z">
        <w:r w:rsidRPr="0017720D">
          <w:t>GET http://localhost:50101/api/tasks/abc HTTP/1.1</w:t>
        </w:r>
      </w:ins>
    </w:p>
    <w:p w14:paraId="15DCAB8A" w14:textId="77777777" w:rsidR="00472220" w:rsidRDefault="0017720D">
      <w:pPr>
        <w:pStyle w:val="CodeCaption"/>
        <w:rPr>
          <w:ins w:id="1034" w:author="Brian Wortman" w:date="2014-04-26T13:34:00Z"/>
        </w:rPr>
        <w:pPrChange w:id="1035" w:author="Brian Wortman" w:date="2014-04-26T13:43:00Z">
          <w:pPr/>
        </w:pPrChange>
      </w:pPr>
      <w:ins w:id="1036" w:author="Brian Wortman" w:date="2014-04-26T13:43:00Z">
        <w:r>
          <w:t>Response #3</w:t>
        </w:r>
      </w:ins>
    </w:p>
    <w:p w14:paraId="4DAD9271" w14:textId="77777777" w:rsidR="0017720D" w:rsidRPr="0017720D" w:rsidRDefault="0017720D">
      <w:pPr>
        <w:pStyle w:val="Code"/>
        <w:rPr>
          <w:ins w:id="1037" w:author="Brian Wortman" w:date="2014-04-26T13:43:00Z"/>
        </w:rPr>
        <w:pPrChange w:id="1038" w:author="Brian Wortman" w:date="2014-04-26T13:43:00Z">
          <w:pPr/>
        </w:pPrChange>
      </w:pPr>
      <w:ins w:id="1039" w:author="Brian Wortman" w:date="2014-04-26T13:43:00Z">
        <w:r w:rsidRPr="0017720D">
          <w:t>HTTP/1.1 200 OK</w:t>
        </w:r>
      </w:ins>
    </w:p>
    <w:p w14:paraId="16D7D391" w14:textId="77777777" w:rsidR="00472220" w:rsidRDefault="0017720D">
      <w:pPr>
        <w:pStyle w:val="Code"/>
        <w:rPr>
          <w:ins w:id="1040" w:author="Brian Wortman" w:date="2014-04-25T23:01:00Z"/>
        </w:rPr>
        <w:pPrChange w:id="1041" w:author="Brian Wortman" w:date="2014-04-26T13:43:00Z">
          <w:pPr/>
        </w:pPrChange>
      </w:pPr>
      <w:ins w:id="1042" w:author="Brian Wortman" w:date="2014-04-26T13:43:00Z">
        <w:r w:rsidRPr="0017720D">
          <w:t>"In the Get(string taskNum) method, taskNum = abc"</w:t>
        </w:r>
      </w:ins>
    </w:p>
    <w:p w14:paraId="70DC2555" w14:textId="77777777" w:rsidR="00EE135F" w:rsidRDefault="00EE135F">
      <w:pPr>
        <w:pStyle w:val="BodyTextCont"/>
        <w:rPr>
          <w:ins w:id="1043" w:author="Brian Wortman" w:date="2014-04-26T13:57:00Z"/>
        </w:rPr>
        <w:pPrChange w:id="1044" w:author="Brian Wortman" w:date="2014-04-26T13:55:00Z">
          <w:pPr/>
        </w:pPrChange>
      </w:pPr>
      <w:ins w:id="1045" w:author="Brian Wortman" w:date="2014-04-26T13:56:00Z">
        <w:r>
          <w:t xml:space="preserve">Excellent! </w:t>
        </w:r>
      </w:ins>
      <w:ins w:id="1046" w:author="Brian Wortman" w:date="2014-04-26T13:59:00Z">
        <w:r>
          <w:t>J</w:t>
        </w:r>
      </w:ins>
      <w:ins w:id="1047" w:author="Brian Wortman" w:date="2014-04-26T13:56:00Z">
        <w:r>
          <w:t>ust what we expected</w:t>
        </w:r>
      </w:ins>
      <w:ins w:id="1048" w:author="Brian Wortman" w:date="2014-04-26T14:17:00Z">
        <w:r w:rsidR="00B74FD3">
          <w:t>.</w:t>
        </w:r>
      </w:ins>
      <w:ins w:id="1049" w:author="Brian Wortman" w:date="2014-04-26T13:59:00Z">
        <w:r w:rsidRPr="00EE135F">
          <w:t xml:space="preserve"> </w:t>
        </w:r>
      </w:ins>
      <w:ins w:id="1050" w:author="Brian Wortman" w:date="2014-04-26T14:00:00Z">
        <w:r w:rsidR="006F4C6A">
          <w:t xml:space="preserve">And though we've reconfigured paths, added constraints, and changed controller method names, </w:t>
        </w:r>
      </w:ins>
      <w:ins w:id="1051" w:author="Brian Wortman" w:date="2014-04-26T14:16:00Z">
        <w:r w:rsidR="00B74FD3">
          <w:t xml:space="preserve">we've been able to maintain the </w:t>
        </w:r>
      </w:ins>
      <w:ins w:id="1052" w:author="Brian Wortman" w:date="2014-04-26T14:15:00Z">
        <w:r w:rsidR="00B74FD3">
          <w:t>characteristics of a RESTful interface</w:t>
        </w:r>
      </w:ins>
      <w:ins w:id="1053" w:author="Brian Wortman" w:date="2014-04-26T14:17:00Z">
        <w:r w:rsidR="00B74FD3">
          <w:t xml:space="preserve"> throughout </w:t>
        </w:r>
      </w:ins>
      <w:ins w:id="1054" w:author="Brian Wortman" w:date="2014-04-26T14:18:00Z">
        <w:r w:rsidR="00B74FD3">
          <w:t xml:space="preserve">the course of </w:t>
        </w:r>
      </w:ins>
      <w:ins w:id="1055" w:author="Brian Wortman" w:date="2014-04-26T14:17:00Z">
        <w:r w:rsidR="00B74FD3">
          <w:t>this little exercise</w:t>
        </w:r>
      </w:ins>
      <w:ins w:id="1056" w:author="Brian Wortman" w:date="2014-04-26T13:59:00Z">
        <w:r w:rsidRPr="00EE135F">
          <w:t>.</w:t>
        </w:r>
      </w:ins>
    </w:p>
    <w:p w14:paraId="48912EE8" w14:textId="77777777" w:rsidR="00A4689C" w:rsidRDefault="00EE135F">
      <w:pPr>
        <w:pStyle w:val="BodyTextCont"/>
        <w:rPr>
          <w:ins w:id="1057" w:author="Brian Wortman" w:date="2014-04-26T14:19:00Z"/>
        </w:rPr>
        <w:pPrChange w:id="1058" w:author="Brian Wortman" w:date="2014-04-26T13:55:00Z">
          <w:pPr/>
        </w:pPrChange>
      </w:pPr>
      <w:ins w:id="1059" w:author="Brian Wortman" w:date="2014-04-26T13:57:00Z">
        <w:r>
          <w:t>At this point, w</w:t>
        </w:r>
      </w:ins>
      <w:ins w:id="1060" w:author="Brian Wortman" w:date="2014-04-26T13:47:00Z">
        <w:r w:rsidR="00A74497">
          <w:t xml:space="preserve">e've touched on some of the </w:t>
        </w:r>
      </w:ins>
      <w:ins w:id="1061" w:author="Brian Wortman" w:date="2014-04-26T13:57:00Z">
        <w:r>
          <w:t xml:space="preserve">main </w:t>
        </w:r>
      </w:ins>
      <w:ins w:id="1062" w:author="Brian Wortman" w:date="2014-04-26T13:47:00Z">
        <w:r w:rsidR="00A74497">
          <w:t xml:space="preserve">capabilities of attribute-based routing, </w:t>
        </w:r>
      </w:ins>
      <w:ins w:id="1063" w:author="Brian Wortman" w:date="2014-04-26T13:57:00Z">
        <w:r>
          <w:t xml:space="preserve">and </w:t>
        </w:r>
      </w:ins>
      <w:ins w:id="1064" w:author="Brian Wortman" w:date="2014-04-26T13:47:00Z">
        <w:r w:rsidR="00A74497">
          <w:t>we know enough to move forward with our task serv</w:t>
        </w:r>
        <w:r w:rsidR="00A4689C">
          <w:t>ice implementation.</w:t>
        </w:r>
      </w:ins>
      <w:ins w:id="1065" w:author="Brian Wortman" w:date="2014-04-26T13:55:00Z">
        <w:r>
          <w:t xml:space="preserve"> </w:t>
        </w:r>
      </w:ins>
      <w:ins w:id="1066" w:author="Brian Wortman" w:date="2014-04-26T13:47:00Z">
        <w:r w:rsidR="00A4689C">
          <w:t xml:space="preserve">If you'd like to dive deeper, we recommend you visit </w:t>
        </w:r>
      </w:ins>
      <w:ins w:id="1067" w:author="Brian Wortman" w:date="2014-04-26T13:50:00Z">
        <w:r w:rsidR="00A4689C">
          <w:t xml:space="preserve">the </w:t>
        </w:r>
        <w:r w:rsidR="00A4689C" w:rsidRPr="00A4689C">
          <w:t>official Microsoft ASP.NET Web API sit</w:t>
        </w:r>
        <w:r w:rsidR="00A4689C">
          <w:t xml:space="preserve">e. </w:t>
        </w:r>
      </w:ins>
      <w:ins w:id="1068" w:author="Brian Wortman" w:date="2014-04-26T13:53:00Z">
        <w:r w:rsidR="00A4689C">
          <w:t xml:space="preserve">There you'll find </w:t>
        </w:r>
      </w:ins>
      <w:ins w:id="1069" w:author="Brian Wortman" w:date="2014-04-26T13:50:00Z">
        <w:r w:rsidR="00A4689C">
          <w:t xml:space="preserve">an excellent piece </w:t>
        </w:r>
      </w:ins>
      <w:ins w:id="1070" w:author="Brian Wortman" w:date="2014-04-26T13:53:00Z">
        <w:r w:rsidR="00A4689C">
          <w:t xml:space="preserve">by Mike Wasson entitled </w:t>
        </w:r>
        <w:r w:rsidR="00A4689C" w:rsidRPr="00A4689C">
          <w:t>Attribute Routing in Web API 2</w:t>
        </w:r>
      </w:ins>
      <w:ins w:id="1071" w:author="Brian Wortman" w:date="2014-04-26T13:54:00Z">
        <w:r>
          <w:t>. Be sure to check it out!</w:t>
        </w:r>
      </w:ins>
    </w:p>
    <w:p w14:paraId="04C14C08" w14:textId="77777777" w:rsidR="00ED66F7" w:rsidRDefault="00ED66F7">
      <w:pPr>
        <w:pStyle w:val="Heading1"/>
        <w:rPr>
          <w:ins w:id="1072" w:author="Brian Wortman" w:date="2014-04-26T13:54:00Z"/>
        </w:rPr>
        <w:pPrChange w:id="1073" w:author="Brian Wortman" w:date="2014-04-26T14:20:00Z">
          <w:pPr/>
        </w:pPrChange>
      </w:pPr>
      <w:ins w:id="1074" w:author="Brian Wortman" w:date="2014-04-26T14:20:00Z">
        <w:r>
          <w:t>Versioning</w:t>
        </w:r>
      </w:ins>
    </w:p>
    <w:p w14:paraId="068E88E8" w14:textId="528F363D" w:rsidR="002000EC" w:rsidRDefault="009616D0" w:rsidP="00F54912">
      <w:pPr>
        <w:pStyle w:val="BodyTextFirst"/>
        <w:rPr>
          <w:ins w:id="1075" w:author="Brian Wortman" w:date="2014-04-26T14:53:00Z"/>
        </w:rPr>
      </w:pPr>
      <w:ins w:id="1076" w:author="Brian Wortman" w:date="2014-04-26T14:32:00Z">
        <w:r>
          <w:t xml:space="preserve">In this section we are going to </w:t>
        </w:r>
        <w:r w:rsidR="00F31360">
          <w:t xml:space="preserve">implement </w:t>
        </w:r>
      </w:ins>
      <w:ins w:id="1077" w:author="Brian Wortman" w:date="2014-04-26T14:38:00Z">
        <w:r w:rsidR="00F31360">
          <w:t xml:space="preserve">the </w:t>
        </w:r>
      </w:ins>
      <w:ins w:id="1078" w:author="Brian Wortman" w:date="2014-04-26T14:32:00Z">
        <w:r w:rsidR="00F31360">
          <w:t xml:space="preserve">first </w:t>
        </w:r>
      </w:ins>
      <w:ins w:id="1079" w:author="Brian Wortman" w:date="2014-04-26T14:38:00Z">
        <w:r w:rsidR="00F31360" w:rsidRPr="00F31360">
          <w:t xml:space="preserve">controller action method </w:t>
        </w:r>
        <w:r w:rsidR="00F31360">
          <w:t xml:space="preserve">in our </w:t>
        </w:r>
      </w:ins>
      <w:ins w:id="1080" w:author="Brian Wortman" w:date="2014-04-26T14:32:00Z">
        <w:r w:rsidR="00F31360">
          <w:t>task management service.</w:t>
        </w:r>
      </w:ins>
      <w:ins w:id="1081" w:author="Brian Wortman" w:date="2014-04-26T16:01:00Z">
        <w:r w:rsidR="00941924">
          <w:t xml:space="preserve"> </w:t>
        </w:r>
      </w:ins>
      <w:ins w:id="1082" w:author="Brian Wortman" w:date="2014-04-26T14:38:00Z">
        <w:r w:rsidR="00F31360">
          <w:t xml:space="preserve">Before we start slinging code, </w:t>
        </w:r>
      </w:ins>
      <w:ins w:id="1083" w:author="Brian Wortman" w:date="2014-04-26T14:42:00Z">
        <w:r w:rsidR="0058152F">
          <w:t xml:space="preserve">though, </w:t>
        </w:r>
      </w:ins>
      <w:ins w:id="1084" w:author="Brian Wortman" w:date="2014-04-26T14:38:00Z">
        <w:r w:rsidR="00F31360">
          <w:t xml:space="preserve">we need to </w:t>
        </w:r>
      </w:ins>
      <w:ins w:id="1085" w:author="Brian Wortman" w:date="2014-04-26T14:43:00Z">
        <w:r w:rsidR="0058152F">
          <w:t xml:space="preserve">consider </w:t>
        </w:r>
      </w:ins>
      <w:ins w:id="1086" w:author="Brian Wortman" w:date="2014-04-26T14:42:00Z">
        <w:r w:rsidR="0058152F">
          <w:t>the</w:t>
        </w:r>
      </w:ins>
      <w:ins w:id="1087" w:author="Brian Wortman" w:date="2014-04-26T14:38:00Z">
        <w:r w:rsidR="00F31360">
          <w:t xml:space="preserve"> api design</w:t>
        </w:r>
      </w:ins>
      <w:ins w:id="1088" w:author="Brian Wortman" w:date="2014-04-26T14:42:00Z">
        <w:r w:rsidR="0058152F">
          <w:t xml:space="preserve"> we documented in Chapter 3. It is lacking an important feature</w:t>
        </w:r>
      </w:ins>
      <w:ins w:id="1089" w:author="Brian Wortman" w:date="2014-04-26T14:46:00Z">
        <w:r w:rsidR="00CA5AD9">
          <w:t xml:space="preserve">; one that should be addressed before we "break ground". </w:t>
        </w:r>
      </w:ins>
      <w:ins w:id="1090" w:author="Brian Wortman" w:date="2014-04-26T14:47:00Z">
        <w:r w:rsidR="00CA5AD9">
          <w:t xml:space="preserve">Security? Well, yes, but we're going to cover that later. Localization? Ok, yes, but let's assume that's not a requirement. How about versioning? </w:t>
        </w:r>
        <w:r w:rsidR="000B3BCC">
          <w:t>Correct! A</w:t>
        </w:r>
      </w:ins>
      <w:ins w:id="1091" w:author="Brian Wortman" w:date="2014-04-26T14:51:00Z">
        <w:r w:rsidR="002000EC">
          <w:t xml:space="preserve">nd in case it's not </w:t>
        </w:r>
      </w:ins>
      <w:ins w:id="1092" w:author="Brian Wortman" w:date="2014-04-26T20:57:00Z">
        <w:r w:rsidR="004C643D">
          <w:t xml:space="preserve">totally </w:t>
        </w:r>
      </w:ins>
      <w:ins w:id="1093" w:author="Brian Wortman" w:date="2014-04-26T14:51:00Z">
        <w:r w:rsidR="002000EC">
          <w:t>obvious from the title of this section,</w:t>
        </w:r>
      </w:ins>
      <w:ins w:id="1094" w:author="Brian Wortman" w:date="2014-04-26T14:52:00Z">
        <w:r w:rsidR="002000EC">
          <w:t xml:space="preserve"> </w:t>
        </w:r>
      </w:ins>
      <w:ins w:id="1095" w:author="Brian Wortman" w:date="2014-04-26T14:53:00Z">
        <w:r w:rsidR="002000EC">
          <w:t xml:space="preserve">we will </w:t>
        </w:r>
      </w:ins>
      <w:ins w:id="1096" w:author="Brian Wortman" w:date="2014-04-26T15:29:00Z">
        <w:r w:rsidR="003F5C48">
          <w:t>create</w:t>
        </w:r>
      </w:ins>
      <w:ins w:id="1097" w:author="Brian Wortman" w:date="2014-04-26T14:53:00Z">
        <w:r w:rsidR="002000EC">
          <w:t xml:space="preserve"> our first controller action method in a way that supports </w:t>
        </w:r>
      </w:ins>
      <w:ins w:id="1098" w:author="Brian Wortman" w:date="2014-04-26T15:04:00Z">
        <w:r w:rsidR="00BF0160">
          <w:t xml:space="preserve">API </w:t>
        </w:r>
      </w:ins>
      <w:ins w:id="1099" w:author="Brian Wortman" w:date="2014-04-26T14:53:00Z">
        <w:r w:rsidR="002000EC">
          <w:t>versioning.</w:t>
        </w:r>
      </w:ins>
    </w:p>
    <w:p w14:paraId="2526D006" w14:textId="77777777" w:rsidR="009616D0" w:rsidRDefault="002000EC">
      <w:pPr>
        <w:pStyle w:val="SideBarHead"/>
        <w:rPr>
          <w:ins w:id="1100" w:author="Brian Wortman" w:date="2014-04-26T14:41:00Z"/>
        </w:rPr>
        <w:pPrChange w:id="1101" w:author="Brian Wortman" w:date="2014-04-26T14:56:00Z">
          <w:pPr>
            <w:pStyle w:val="BodyTextFirst"/>
          </w:pPr>
        </w:pPrChange>
      </w:pPr>
      <w:ins w:id="1102" w:author="Brian Wortman" w:date="2014-04-26T14:53:00Z">
        <w:r>
          <w:t xml:space="preserve"> </w:t>
        </w:r>
      </w:ins>
      <w:ins w:id="1103" w:author="Brian Wortman" w:date="2014-04-26T14:57:00Z">
        <w:r w:rsidR="000B3BCC">
          <w:t>Implementation versioning</w:t>
        </w:r>
      </w:ins>
      <w:ins w:id="1104" w:author="Brian Wortman" w:date="2014-04-26T15:01:00Z">
        <w:r w:rsidR="00BF0160">
          <w:t xml:space="preserve">, </w:t>
        </w:r>
      </w:ins>
      <w:ins w:id="1105" w:author="Brian Wortman" w:date="2014-04-26T14:57:00Z">
        <w:r w:rsidR="000B3BCC">
          <w:t xml:space="preserve">api </w:t>
        </w:r>
        <w:commentRangeStart w:id="1106"/>
        <w:r w:rsidR="000B3BCC">
          <w:t>versioning</w:t>
        </w:r>
      </w:ins>
      <w:commentRangeEnd w:id="1106"/>
      <w:ins w:id="1107" w:author="Brian Wortman" w:date="2014-04-26T14:59:00Z">
        <w:r w:rsidR="000B3BCC">
          <w:rPr>
            <w:rFonts w:asciiTheme="minorHAnsi" w:hAnsiTheme="minorHAnsi"/>
            <w:b w:val="0"/>
            <w:caps w:val="0"/>
          </w:rPr>
          <w:commentReference w:id="1106"/>
        </w:r>
      </w:ins>
      <w:ins w:id="1108" w:author="Brian Wortman" w:date="2014-04-26T15:01:00Z">
        <w:r w:rsidR="00BF0160">
          <w:t>, content versioning</w:t>
        </w:r>
      </w:ins>
    </w:p>
    <w:p w14:paraId="5D07424E" w14:textId="77777777" w:rsidR="000B3BCC" w:rsidRDefault="000B3BCC">
      <w:pPr>
        <w:pStyle w:val="SideBarBody"/>
        <w:rPr>
          <w:ins w:id="1109" w:author="Brian Wortman" w:date="2014-04-26T14:59:00Z"/>
        </w:rPr>
        <w:pPrChange w:id="1110" w:author="Brian Wortman" w:date="2014-04-26T14:57:00Z">
          <w:pPr>
            <w:pStyle w:val="BodyTextFirst"/>
          </w:pPr>
        </w:pPrChange>
      </w:pPr>
      <w:ins w:id="1111" w:author="Brian Wortman" w:date="2014-04-26T14:57:00Z">
        <w:r>
          <w:t>TODO</w:t>
        </w:r>
      </w:ins>
      <w:ins w:id="1112" w:author="Brian Wortman" w:date="2014-04-26T14:59:00Z">
        <w:r>
          <w:t>:</w:t>
        </w:r>
      </w:ins>
    </w:p>
    <w:p w14:paraId="7A879927" w14:textId="77777777" w:rsidR="0058152F" w:rsidRDefault="000B3BCC">
      <w:pPr>
        <w:pStyle w:val="SideBarLast"/>
        <w:rPr>
          <w:ins w:id="1113" w:author="Brian Wortman" w:date="2014-04-26T14:57:00Z"/>
        </w:rPr>
        <w:pPrChange w:id="1114" w:author="Brian Wortman" w:date="2014-04-26T14:59:00Z">
          <w:pPr>
            <w:pStyle w:val="BodyTextFirst"/>
          </w:pPr>
        </w:pPrChange>
      </w:pPr>
      <w:ins w:id="1115" w:author="Brian Wortman" w:date="2014-04-26T14:57:00Z">
        <w:r>
          <w:t xml:space="preserve">Here we need a short </w:t>
        </w:r>
      </w:ins>
      <w:ins w:id="1116" w:author="Brian Wortman" w:date="2014-04-26T14:58:00Z">
        <w:r>
          <w:t xml:space="preserve">explanation that </w:t>
        </w:r>
      </w:ins>
      <w:ins w:id="1117" w:author="Brian Wortman" w:date="2014-04-26T15:02:00Z">
        <w:r w:rsidR="00BF0160">
          <w:t>explains/</w:t>
        </w:r>
      </w:ins>
      <w:ins w:id="1118" w:author="Brian Wortman" w:date="2014-04-26T14:58:00Z">
        <w:r>
          <w:t>contrasts implementation versioning</w:t>
        </w:r>
      </w:ins>
      <w:ins w:id="1119" w:author="Brian Wortman" w:date="2014-04-26T15:02:00Z">
        <w:r w:rsidR="00BF0160">
          <w:t>,</w:t>
        </w:r>
      </w:ins>
      <w:ins w:id="1120" w:author="Brian Wortman" w:date="2014-04-26T14:58:00Z">
        <w:r>
          <w:t xml:space="preserve"> API versioning</w:t>
        </w:r>
      </w:ins>
      <w:ins w:id="1121" w:author="Brian Wortman" w:date="2014-04-26T15:02:00Z">
        <w:r w:rsidR="00BF0160">
          <w:t>, and content versioning</w:t>
        </w:r>
      </w:ins>
      <w:ins w:id="1122" w:author="Brian Wortman" w:date="2014-04-26T14:58:00Z">
        <w:r>
          <w:t>.</w:t>
        </w:r>
      </w:ins>
    </w:p>
    <w:p w14:paraId="3F0B5FCF" w14:textId="77777777" w:rsidR="00F54912" w:rsidRPr="00F54912" w:rsidRDefault="00F54912">
      <w:pPr>
        <w:pStyle w:val="BodyTextCont"/>
        <w:rPr>
          <w:ins w:id="1123" w:author="Brian Wortman" w:date="2014-04-26T14:26:00Z"/>
        </w:rPr>
        <w:pPrChange w:id="1124" w:author="Brian Wortman" w:date="2014-04-26T21:09:00Z">
          <w:pPr>
            <w:pStyle w:val="BodyTextFirst"/>
          </w:pPr>
        </w:pPrChange>
      </w:pPr>
      <w:ins w:id="1125" w:author="Brian Wortman" w:date="2014-04-26T14:26:00Z">
        <w:r w:rsidRPr="00F54912">
          <w:t>Currently there are four basic approaches to versioning the RESTful way:</w:t>
        </w:r>
      </w:ins>
    </w:p>
    <w:p w14:paraId="32675EBE" w14:textId="77777777" w:rsidR="009616D0" w:rsidRDefault="00F54912">
      <w:pPr>
        <w:pStyle w:val="NumList"/>
        <w:rPr>
          <w:ins w:id="1126" w:author="Brian Wortman" w:date="2014-04-26T14:30:00Z"/>
        </w:rPr>
        <w:pPrChange w:id="1127" w:author="Brian Wortman" w:date="2014-04-26T15:14:00Z">
          <w:pPr>
            <w:pStyle w:val="BodyTextFirst"/>
          </w:pPr>
        </w:pPrChange>
      </w:pPr>
      <w:ins w:id="1128" w:author="Brian Wortman" w:date="2014-04-26T14:26:00Z">
        <w:r w:rsidRPr="00F54912">
          <w:t>URI Path.</w:t>
        </w:r>
      </w:ins>
    </w:p>
    <w:p w14:paraId="42AA70FF" w14:textId="77777777" w:rsidR="00F54912" w:rsidRPr="00F54912" w:rsidRDefault="00F54912">
      <w:pPr>
        <w:pStyle w:val="BulletSubList"/>
        <w:rPr>
          <w:ins w:id="1129" w:author="Brian Wortman" w:date="2014-04-26T14:26:00Z"/>
        </w:rPr>
        <w:pPrChange w:id="1130" w:author="Brian Wortman" w:date="2014-04-26T14:30:00Z">
          <w:pPr>
            <w:pStyle w:val="BodyTextFirst"/>
          </w:pPr>
        </w:pPrChange>
      </w:pPr>
      <w:ins w:id="1131" w:author="Brian Wortman" w:date="2014-04-26T14:26:00Z">
        <w:r w:rsidRPr="00F54912">
          <w:rPr>
            <w:rStyle w:val="CodeInline"/>
            <w:rPrChange w:id="1132" w:author="Brian Wortman" w:date="2014-04-26T14:30:00Z">
              <w:rPr/>
            </w:rPrChange>
          </w:rPr>
          <w:t>http://api/v2/</w:t>
        </w:r>
      </w:ins>
      <w:ins w:id="1133" w:author="Brian Wortman" w:date="2014-04-26T14:28:00Z">
        <w:r w:rsidRPr="00F54912">
          <w:rPr>
            <w:rStyle w:val="CodeInline"/>
            <w:rPrChange w:id="1134" w:author="Brian Wortman" w:date="2014-04-26T14:30:00Z">
              <w:rPr/>
            </w:rPrChange>
          </w:rPr>
          <w:t>Tasks</w:t>
        </w:r>
      </w:ins>
      <w:ins w:id="1135" w:author="Brian Wortman" w:date="2014-04-26T14:26:00Z">
        <w:r w:rsidRPr="00F54912">
          <w:rPr>
            <w:rStyle w:val="CodeInline"/>
            <w:rPrChange w:id="1136" w:author="Brian Wortman" w:date="2014-04-26T14:30:00Z">
              <w:rPr/>
            </w:rPrChange>
          </w:rPr>
          <w:t>/{</w:t>
        </w:r>
      </w:ins>
      <w:ins w:id="1137" w:author="Brian Wortman" w:date="2014-04-26T14:28:00Z">
        <w:r w:rsidRPr="00F54912">
          <w:rPr>
            <w:rStyle w:val="CodeInline"/>
            <w:rPrChange w:id="1138" w:author="Brian Wortman" w:date="2014-04-26T14:30:00Z">
              <w:rPr/>
            </w:rPrChange>
          </w:rPr>
          <w:t>Task</w:t>
        </w:r>
      </w:ins>
      <w:ins w:id="1139" w:author="Brian Wortman" w:date="2014-04-26T14:26:00Z">
        <w:r w:rsidRPr="00F54912">
          <w:rPr>
            <w:rStyle w:val="CodeInline"/>
            <w:rPrChange w:id="1140" w:author="Brian Wortman" w:date="2014-04-26T14:30:00Z">
              <w:rPr/>
            </w:rPrChange>
          </w:rPr>
          <w:t>Id}</w:t>
        </w:r>
      </w:ins>
    </w:p>
    <w:p w14:paraId="1FBDB58A" w14:textId="77777777" w:rsidR="009616D0" w:rsidRDefault="00F54912">
      <w:pPr>
        <w:pStyle w:val="NumList"/>
        <w:rPr>
          <w:ins w:id="1141" w:author="Brian Wortman" w:date="2014-04-26T14:31:00Z"/>
        </w:rPr>
        <w:pPrChange w:id="1142" w:author="Brian Wortman" w:date="2014-04-26T15:14:00Z">
          <w:pPr>
            <w:pStyle w:val="BodyTextFirst"/>
          </w:pPr>
        </w:pPrChange>
      </w:pPr>
      <w:ins w:id="1143" w:author="Brian Wortman" w:date="2014-04-26T14:26:00Z">
        <w:r w:rsidRPr="00F54912">
          <w:t>URI Parameter.</w:t>
        </w:r>
      </w:ins>
    </w:p>
    <w:p w14:paraId="4BEA2CE0" w14:textId="77777777" w:rsidR="00F54912" w:rsidRPr="00F54912" w:rsidRDefault="00F54912">
      <w:pPr>
        <w:pStyle w:val="BulletSubList"/>
        <w:rPr>
          <w:ins w:id="1144" w:author="Brian Wortman" w:date="2014-04-26T14:26:00Z"/>
        </w:rPr>
        <w:pPrChange w:id="1145" w:author="Brian Wortman" w:date="2014-04-26T14:31:00Z">
          <w:pPr>
            <w:pStyle w:val="BodyTextFirst"/>
          </w:pPr>
        </w:pPrChange>
      </w:pPr>
      <w:ins w:id="1146" w:author="Brian Wortman" w:date="2014-04-26T14:26:00Z">
        <w:r w:rsidRPr="00F54912">
          <w:rPr>
            <w:rStyle w:val="CodeInline"/>
            <w:rPrChange w:id="1147" w:author="Brian Wortman" w:date="2014-04-26T14:30:00Z">
              <w:rPr/>
            </w:rPrChange>
          </w:rPr>
          <w:t>http://api/</w:t>
        </w:r>
      </w:ins>
      <w:ins w:id="1148" w:author="Brian Wortman" w:date="2014-04-26T14:28:00Z">
        <w:r w:rsidRPr="00F54912">
          <w:rPr>
            <w:rStyle w:val="CodeInline"/>
            <w:rPrChange w:id="1149" w:author="Brian Wortman" w:date="2014-04-26T14:30:00Z">
              <w:rPr/>
            </w:rPrChange>
          </w:rPr>
          <w:t>Tasks</w:t>
        </w:r>
      </w:ins>
      <w:ins w:id="1150" w:author="Brian Wortman" w:date="2014-04-26T14:26:00Z">
        <w:r w:rsidRPr="00F54912">
          <w:rPr>
            <w:rStyle w:val="CodeInline"/>
            <w:rPrChange w:id="1151" w:author="Brian Wortman" w:date="2014-04-26T14:30:00Z">
              <w:rPr/>
            </w:rPrChange>
          </w:rPr>
          <w:t>/{</w:t>
        </w:r>
      </w:ins>
      <w:ins w:id="1152" w:author="Brian Wortman" w:date="2014-04-26T14:28:00Z">
        <w:r w:rsidRPr="00F54912">
          <w:rPr>
            <w:rStyle w:val="CodeInline"/>
            <w:rPrChange w:id="1153" w:author="Brian Wortman" w:date="2014-04-26T14:30:00Z">
              <w:rPr/>
            </w:rPrChange>
          </w:rPr>
          <w:t>Task</w:t>
        </w:r>
      </w:ins>
      <w:ins w:id="1154" w:author="Brian Wortman" w:date="2014-04-26T14:26:00Z">
        <w:r w:rsidRPr="00F54912">
          <w:rPr>
            <w:rStyle w:val="CodeInline"/>
            <w:rPrChange w:id="1155" w:author="Brian Wortman" w:date="2014-04-26T14:30:00Z">
              <w:rPr/>
            </w:rPrChange>
          </w:rPr>
          <w:t>Id}?v=2</w:t>
        </w:r>
      </w:ins>
    </w:p>
    <w:p w14:paraId="71C85AA0" w14:textId="77777777" w:rsidR="00F54912" w:rsidRDefault="00F54912">
      <w:pPr>
        <w:pStyle w:val="NumList"/>
        <w:rPr>
          <w:ins w:id="1156" w:author="Brian Wortman" w:date="2014-04-26T14:31:00Z"/>
        </w:rPr>
        <w:pPrChange w:id="1157" w:author="Brian Wortman" w:date="2014-04-26T15:14:00Z">
          <w:pPr>
            <w:pStyle w:val="BodyTextFirst"/>
          </w:pPr>
        </w:pPrChange>
      </w:pPr>
      <w:ins w:id="1158" w:author="Brian Wortman" w:date="2014-04-26T14:26:00Z">
        <w:r w:rsidRPr="00F54912">
          <w:t>Content Negotiation. This is done in the HTTP header.</w:t>
        </w:r>
      </w:ins>
    </w:p>
    <w:p w14:paraId="2E499061" w14:textId="77777777" w:rsidR="00F54912" w:rsidRPr="00F54912" w:rsidRDefault="00F54912">
      <w:pPr>
        <w:pStyle w:val="BulletSubList"/>
        <w:rPr>
          <w:ins w:id="1159" w:author="Brian Wortman" w:date="2014-04-26T14:26:00Z"/>
        </w:rPr>
        <w:pPrChange w:id="1160" w:author="Brian Wortman" w:date="2014-04-26T14:30:00Z">
          <w:pPr>
            <w:pStyle w:val="BodyTextFirst"/>
          </w:pPr>
        </w:pPrChange>
      </w:pPr>
      <w:ins w:id="1161" w:author="Brian Wortman" w:date="2014-04-26T14:26:00Z">
        <w:r w:rsidRPr="009616D0">
          <w:rPr>
            <w:rStyle w:val="CodeInline"/>
            <w:rPrChange w:id="1162" w:author="Brian Wortman" w:date="2014-04-26T14:31:00Z">
              <w:rPr/>
            </w:rPrChange>
          </w:rPr>
          <w:t>Content Type: application/vnd.</w:t>
        </w:r>
      </w:ins>
      <w:ins w:id="1163" w:author="Brian Wortman" w:date="2014-04-26T14:29:00Z">
        <w:r w:rsidRPr="009616D0">
          <w:rPr>
            <w:rStyle w:val="CodeInline"/>
            <w:rPrChange w:id="1164" w:author="Brian Wortman" w:date="2014-04-26T14:31:00Z">
              <w:rPr/>
            </w:rPrChange>
          </w:rPr>
          <w:t>taskManagerApp</w:t>
        </w:r>
      </w:ins>
      <w:ins w:id="1165" w:author="Brian Wortman" w:date="2014-04-26T14:26:00Z">
        <w:r w:rsidRPr="009616D0">
          <w:rPr>
            <w:rStyle w:val="CodeInline"/>
            <w:rPrChange w:id="1166" w:author="Brian Wortman" w:date="2014-04-26T14:31:00Z">
              <w:rPr/>
            </w:rPrChange>
          </w:rPr>
          <w:t>.v2.param.json</w:t>
        </w:r>
      </w:ins>
    </w:p>
    <w:p w14:paraId="5734B493" w14:textId="77777777" w:rsidR="009616D0" w:rsidRDefault="00F54912">
      <w:pPr>
        <w:pStyle w:val="NumList"/>
        <w:rPr>
          <w:ins w:id="1167" w:author="Brian Wortman" w:date="2014-04-26T14:32:00Z"/>
        </w:rPr>
        <w:pPrChange w:id="1168" w:author="Brian Wortman" w:date="2014-04-26T15:14:00Z">
          <w:pPr/>
        </w:pPrChange>
      </w:pPr>
      <w:ins w:id="1169" w:author="Brian Wortman" w:date="2014-04-26T14:26:00Z">
        <w:r w:rsidRPr="00200A8F">
          <w:t>Request Header. This is also done in the HTTP header.</w:t>
        </w:r>
      </w:ins>
    </w:p>
    <w:p w14:paraId="1C00555A" w14:textId="77777777" w:rsidR="00A74497" w:rsidRPr="009616D0" w:rsidRDefault="00F54912">
      <w:pPr>
        <w:pStyle w:val="BulletSubList"/>
        <w:rPr>
          <w:ins w:id="1170" w:author="Brian Wortman" w:date="2014-04-26T14:26:00Z"/>
          <w:rStyle w:val="CodeInline"/>
          <w:rPrChange w:id="1171" w:author="Brian Wortman" w:date="2014-04-26T14:32:00Z">
            <w:rPr>
              <w:ins w:id="1172" w:author="Brian Wortman" w:date="2014-04-26T14:26:00Z"/>
            </w:rPr>
          </w:rPrChange>
        </w:rPr>
        <w:pPrChange w:id="1173" w:author="Brian Wortman" w:date="2014-04-26T14:32:00Z">
          <w:pPr/>
        </w:pPrChange>
      </w:pPr>
      <w:ins w:id="1174" w:author="Brian Wortman" w:date="2014-04-26T14:26:00Z">
        <w:r w:rsidRPr="009616D0">
          <w:rPr>
            <w:rStyle w:val="CodeInline"/>
            <w:rPrChange w:id="1175" w:author="Brian Wortman" w:date="2014-04-26T14:32:00Z">
              <w:rPr/>
            </w:rPrChange>
          </w:rPr>
          <w:t>x-</w:t>
        </w:r>
      </w:ins>
      <w:ins w:id="1176" w:author="Brian Wortman" w:date="2014-04-26T14:29:00Z">
        <w:r w:rsidRPr="009616D0">
          <w:rPr>
            <w:rStyle w:val="CodeInline"/>
            <w:rPrChange w:id="1177" w:author="Brian Wortman" w:date="2014-04-26T14:32:00Z">
              <w:rPr/>
            </w:rPrChange>
          </w:rPr>
          <w:t>taskManagerApp</w:t>
        </w:r>
      </w:ins>
      <w:ins w:id="1178" w:author="Brian Wortman" w:date="2014-04-26T14:26:00Z">
        <w:r w:rsidRPr="009616D0">
          <w:rPr>
            <w:rStyle w:val="CodeInline"/>
            <w:rPrChange w:id="1179" w:author="Brian Wortman" w:date="2014-04-26T14:32:00Z">
              <w:rPr/>
            </w:rPrChange>
          </w:rPr>
          <w:t>-version: 2</w:t>
        </w:r>
      </w:ins>
    </w:p>
    <w:p w14:paraId="53D73164" w14:textId="77777777" w:rsidR="00F54912" w:rsidRDefault="00F54912">
      <w:pPr>
        <w:pStyle w:val="BodyTextFirst"/>
        <w:rPr>
          <w:ins w:id="1180" w:author="Brian Wortman" w:date="2014-04-26T14:26:00Z"/>
        </w:rPr>
        <w:pPrChange w:id="1181" w:author="Brian Wortman" w:date="2014-04-25T20:50:00Z">
          <w:pPr/>
        </w:pPrChange>
      </w:pPr>
    </w:p>
    <w:p w14:paraId="018E9F0D" w14:textId="773FB831" w:rsidR="00F54912" w:rsidRDefault="00D06020">
      <w:pPr>
        <w:pStyle w:val="BodyTextCont"/>
        <w:rPr>
          <w:ins w:id="1182" w:author="Brian Wortman" w:date="2014-04-26T15:19:00Z"/>
        </w:rPr>
        <w:pPrChange w:id="1183" w:author="Brian Wortman" w:date="2014-04-26T15:15:00Z">
          <w:pPr/>
        </w:pPrChange>
      </w:pPr>
      <w:ins w:id="1184" w:author="Brian Wortman" w:date="2014-04-26T15:06:00Z">
        <w:r>
          <w:t>Out there on the Web you can find passionate arguments for each of the</w:t>
        </w:r>
      </w:ins>
      <w:ins w:id="1185" w:author="Brian Wortman" w:date="2014-04-26T15:07:00Z">
        <w:r>
          <w:t>se</w:t>
        </w:r>
      </w:ins>
      <w:ins w:id="1186" w:author="Brian Wortman" w:date="2014-04-26T15:17:00Z">
        <w:r w:rsidR="00127C7B">
          <w:t>, and even combinations of these,</w:t>
        </w:r>
      </w:ins>
      <w:ins w:id="1187" w:author="Brian Wortman" w:date="2014-04-26T15:06:00Z">
        <w:r>
          <w:t xml:space="preserve"> different approaches</w:t>
        </w:r>
      </w:ins>
      <w:ins w:id="1188" w:author="Brian Wortman" w:date="2014-04-26T15:10:00Z">
        <w:r>
          <w:t xml:space="preserve">. </w:t>
        </w:r>
      </w:ins>
      <w:ins w:id="1189" w:author="Brian Wortman" w:date="2014-04-26T15:11:00Z">
        <w:r w:rsidR="00F552B7">
          <w:t xml:space="preserve">We encourage you to research </w:t>
        </w:r>
      </w:ins>
      <w:ins w:id="1190" w:author="Brian Wortman" w:date="2014-04-26T15:17:00Z">
        <w:r w:rsidR="00127C7B">
          <w:t xml:space="preserve">this on your own </w:t>
        </w:r>
      </w:ins>
      <w:ins w:id="1191" w:author="Brian Wortman" w:date="2014-04-26T15:12:00Z">
        <w:r w:rsidR="00F552B7">
          <w:t xml:space="preserve">and determine what best fits your current project. However, for the sake of maintaining focus on the ASP.NET Web API we </w:t>
        </w:r>
      </w:ins>
      <w:ins w:id="1192" w:author="Brian Wortman" w:date="2014-04-26T15:13:00Z">
        <w:r w:rsidR="00F552B7">
          <w:t xml:space="preserve">have decided to </w:t>
        </w:r>
      </w:ins>
      <w:ins w:id="1193" w:author="Brian Wortman" w:date="2014-04-26T15:15:00Z">
        <w:r w:rsidR="00F552B7">
          <w:t>use the first option</w:t>
        </w:r>
      </w:ins>
      <w:ins w:id="1194" w:author="Brian Wortman" w:date="2014-04-26T15:16:00Z">
        <w:r w:rsidR="00127C7B">
          <w:t xml:space="preserve"> </w:t>
        </w:r>
      </w:ins>
      <w:ins w:id="1195" w:author="Brian Wortman" w:date="2014-04-26T15:18:00Z">
        <w:r w:rsidR="00127C7B">
          <w:t>in our task management service</w:t>
        </w:r>
      </w:ins>
      <w:ins w:id="1196" w:author="Brian Wortman" w:date="2014-04-26T15:15:00Z">
        <w:r w:rsidR="00F552B7">
          <w:t xml:space="preserve">. We are </w:t>
        </w:r>
      </w:ins>
      <w:ins w:id="1197" w:author="Brian Wortman" w:date="2014-04-26T15:03:00Z">
        <w:r w:rsidR="00BF0160" w:rsidRPr="00BF0160">
          <w:t>combining API and content versioning</w:t>
        </w:r>
      </w:ins>
      <w:ins w:id="1198" w:author="Brian Wortman" w:date="2014-04-26T15:16:00Z">
        <w:r w:rsidR="00127C7B">
          <w:t>, so</w:t>
        </w:r>
      </w:ins>
      <w:ins w:id="1199" w:author="Brian Wortman" w:date="2014-04-26T15:03:00Z">
        <w:r w:rsidR="00BF0160" w:rsidRPr="00BF0160">
          <w:t xml:space="preserve"> a change to the resource content (e.g., changing </w:t>
        </w:r>
      </w:ins>
      <w:ins w:id="1200" w:author="Brian Wortman" w:date="2014-04-26T20:58:00Z">
        <w:r w:rsidR="004C643D">
          <w:t>properties on a Web model class</w:t>
        </w:r>
      </w:ins>
      <w:ins w:id="1201" w:author="Brian Wortman" w:date="2014-04-26T15:03:00Z">
        <w:r w:rsidR="00BF0160" w:rsidRPr="00BF0160">
          <w:t>) constitutes a change to the API.</w:t>
        </w:r>
      </w:ins>
    </w:p>
    <w:p w14:paraId="57786168" w14:textId="1EF012E4" w:rsidR="00127C7B" w:rsidRDefault="00127C7B">
      <w:pPr>
        <w:pStyle w:val="BodyTextCont"/>
        <w:rPr>
          <w:ins w:id="1202" w:author="Brian Wortman" w:date="2014-04-26T15:20:00Z"/>
        </w:rPr>
        <w:pPrChange w:id="1203" w:author="Brian Wortman" w:date="2014-04-26T15:15:00Z">
          <w:pPr/>
        </w:pPrChange>
      </w:pPr>
      <w:ins w:id="1204" w:author="Brian Wortman" w:date="2014-04-26T15:19:00Z">
        <w:r>
          <w:t xml:space="preserve">With that as an introduction, we will be implementing </w:t>
        </w:r>
      </w:ins>
      <w:ins w:id="1205" w:author="Brian Wortman" w:date="2014-04-26T15:22:00Z">
        <w:r w:rsidR="009000A8">
          <w:t xml:space="preserve">a controller action method to match </w:t>
        </w:r>
      </w:ins>
      <w:ins w:id="1206" w:author="Brian Wortman" w:date="2014-04-26T20:59:00Z">
        <w:r w:rsidR="004C643D">
          <w:t xml:space="preserve">the </w:t>
        </w:r>
      </w:ins>
      <w:ins w:id="1207" w:author="Brian Wortman" w:date="2014-04-26T15:22:00Z">
        <w:r w:rsidR="009000A8">
          <w:t>request</w:t>
        </w:r>
      </w:ins>
      <w:ins w:id="1208" w:author="Brian Wortman" w:date="2014-04-26T20:59:00Z">
        <w:r w:rsidR="004C643D">
          <w:t xml:space="preserve"> shown in Table 5-3</w:t>
        </w:r>
      </w:ins>
      <w:ins w:id="1209" w:author="Brian Wortman" w:date="2014-04-26T15:34:00Z">
        <w:r w:rsidR="00715CED">
          <w:t>, so go ahead and open the solution in Visual Studio</w:t>
        </w:r>
      </w:ins>
      <w:ins w:id="1210" w:author="Brian Wortman" w:date="2014-04-26T15:22:00Z">
        <w:r w:rsidR="009000A8">
          <w:t>:</w:t>
        </w:r>
      </w:ins>
    </w:p>
    <w:p w14:paraId="403DA8A7" w14:textId="77777777" w:rsidR="00127C7B" w:rsidRDefault="009000A8">
      <w:pPr>
        <w:pStyle w:val="TableCaption"/>
        <w:rPr>
          <w:ins w:id="1211" w:author="Brian Wortman" w:date="2014-04-26T15:20:00Z"/>
        </w:rPr>
        <w:pPrChange w:id="1212" w:author="Brian Wortman" w:date="2014-04-26T15:28:00Z">
          <w:pPr/>
        </w:pPrChange>
      </w:pPr>
      <w:ins w:id="1213" w:author="Brian Wortman" w:date="2014-04-26T15:26:00Z">
        <w:r>
          <w:t>Table 5-3</w:t>
        </w:r>
        <w:r w:rsidR="003D4D9D">
          <w:t xml:space="preserve">. URL and </w:t>
        </w:r>
      </w:ins>
      <w:ins w:id="1214" w:author="Brian Wortman" w:date="2014-04-26T15:27:00Z">
        <w:r w:rsidR="003D4D9D">
          <w:t xml:space="preserve">HTTP Verb for </w:t>
        </w:r>
      </w:ins>
      <w:ins w:id="1215"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6" w:author="Brian Wortman" w:date="2014-04-26T15:21:00Z"/>
        </w:trPr>
        <w:tc>
          <w:tcPr>
            <w:tcW w:w="3235" w:type="dxa"/>
          </w:tcPr>
          <w:p w14:paraId="187BD3C1" w14:textId="77777777" w:rsidR="00127C7B" w:rsidRPr="00127C7B" w:rsidRDefault="00127C7B" w:rsidP="00127C7B">
            <w:pPr>
              <w:pStyle w:val="TableHead"/>
              <w:rPr>
                <w:ins w:id="1217" w:author="Brian Wortman" w:date="2014-04-26T15:21:00Z"/>
              </w:rPr>
            </w:pPr>
            <w:ins w:id="1218" w:author="Brian Wortman" w:date="2014-04-26T15:21:00Z">
              <w:r w:rsidRPr="00127C7B">
                <w:t>URI</w:t>
              </w:r>
            </w:ins>
          </w:p>
        </w:tc>
        <w:tc>
          <w:tcPr>
            <w:tcW w:w="1080" w:type="dxa"/>
          </w:tcPr>
          <w:p w14:paraId="617758B8" w14:textId="77777777" w:rsidR="00127C7B" w:rsidRPr="00127C7B" w:rsidRDefault="00127C7B" w:rsidP="00127C7B">
            <w:pPr>
              <w:pStyle w:val="TableHead"/>
              <w:rPr>
                <w:ins w:id="1219" w:author="Brian Wortman" w:date="2014-04-26T15:21:00Z"/>
              </w:rPr>
            </w:pPr>
            <w:ins w:id="1220" w:author="Brian Wortman" w:date="2014-04-26T15:21:00Z">
              <w:r w:rsidRPr="00127C7B">
                <w:t>Verb</w:t>
              </w:r>
            </w:ins>
          </w:p>
        </w:tc>
        <w:tc>
          <w:tcPr>
            <w:tcW w:w="4410" w:type="dxa"/>
          </w:tcPr>
          <w:p w14:paraId="3A93813B" w14:textId="77777777" w:rsidR="00127C7B" w:rsidRPr="00127C7B" w:rsidRDefault="00127C7B" w:rsidP="00127C7B">
            <w:pPr>
              <w:pStyle w:val="TableHead"/>
              <w:rPr>
                <w:ins w:id="1221" w:author="Brian Wortman" w:date="2014-04-26T15:21:00Z"/>
              </w:rPr>
            </w:pPr>
            <w:ins w:id="1222" w:author="Brian Wortman" w:date="2014-04-26T15:21:00Z">
              <w:r w:rsidRPr="00127C7B">
                <w:t>Description</w:t>
              </w:r>
            </w:ins>
          </w:p>
        </w:tc>
      </w:tr>
      <w:tr w:rsidR="00127C7B" w14:paraId="73E4425E" w14:textId="77777777" w:rsidTr="008D1170">
        <w:trPr>
          <w:ins w:id="1223" w:author="Brian Wortman" w:date="2014-04-26T15:21:00Z"/>
        </w:trPr>
        <w:tc>
          <w:tcPr>
            <w:tcW w:w="3235" w:type="dxa"/>
          </w:tcPr>
          <w:p w14:paraId="4D40659E" w14:textId="77777777" w:rsidR="00127C7B" w:rsidRPr="00127C7B" w:rsidRDefault="00127C7B">
            <w:pPr>
              <w:pStyle w:val="TableText"/>
              <w:rPr>
                <w:ins w:id="1224" w:author="Brian Wortman" w:date="2014-04-26T15:21:00Z"/>
                <w:rStyle w:val="CodeInline"/>
                <w:rFonts w:eastAsiaTheme="minorHAnsi" w:cstheme="minorBidi"/>
                <w:szCs w:val="22"/>
              </w:rPr>
            </w:pPr>
            <w:ins w:id="1225" w:author="Brian Wortman" w:date="2014-04-26T15:21:00Z">
              <w:r w:rsidRPr="00127C7B">
                <w:rPr>
                  <w:rStyle w:val="CodeInline"/>
                </w:rPr>
                <w:t>/api/</w:t>
              </w:r>
            </w:ins>
            <w:ins w:id="1226" w:author="Brian Wortman" w:date="2014-04-26T15:23:00Z">
              <w:r w:rsidR="009000A8">
                <w:rPr>
                  <w:rStyle w:val="CodeInline"/>
                </w:rPr>
                <w:t>{apiVersion}/</w:t>
              </w:r>
            </w:ins>
            <w:ins w:id="1227"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28" w:author="Brian Wortman" w:date="2014-04-26T15:21:00Z"/>
              </w:rPr>
            </w:pPr>
            <w:ins w:id="1229" w:author="Brian Wortman" w:date="2014-04-26T15:21:00Z">
              <w:r w:rsidRPr="00127C7B">
                <w:t>POST</w:t>
              </w:r>
            </w:ins>
          </w:p>
        </w:tc>
        <w:tc>
          <w:tcPr>
            <w:tcW w:w="4410" w:type="dxa"/>
          </w:tcPr>
          <w:p w14:paraId="72EC7227" w14:textId="77777777" w:rsidR="00127C7B" w:rsidRPr="00127C7B" w:rsidRDefault="00127C7B" w:rsidP="00127C7B">
            <w:pPr>
              <w:pStyle w:val="TableText"/>
              <w:rPr>
                <w:ins w:id="1230" w:author="Brian Wortman" w:date="2014-04-26T15:21:00Z"/>
              </w:rPr>
            </w:pPr>
            <w:ins w:id="1231" w:author="Brian Wortman" w:date="2014-04-26T15:21:00Z">
              <w:r w:rsidRPr="00127C7B">
                <w:t>Creates a new task; returns the new task in the response</w:t>
              </w:r>
            </w:ins>
          </w:p>
        </w:tc>
      </w:tr>
    </w:tbl>
    <w:p w14:paraId="16D30843" w14:textId="6858B5EE" w:rsidR="00127C7B" w:rsidRDefault="00715CED">
      <w:pPr>
        <w:pStyle w:val="Heading2"/>
        <w:rPr>
          <w:ins w:id="1232" w:author="Brian Wortman" w:date="2014-04-26T15:23:00Z"/>
        </w:rPr>
        <w:pPrChange w:id="1233" w:author="Brian Wortman" w:date="2014-04-26T15:35:00Z">
          <w:pPr/>
        </w:pPrChange>
      </w:pPr>
      <w:ins w:id="1234" w:author="Brian Wortman" w:date="2014-04-26T15:35:00Z">
        <w:r>
          <w:t>Implementing POST</w:t>
        </w:r>
      </w:ins>
    </w:p>
    <w:p w14:paraId="38F0AC69" w14:textId="62E9B218" w:rsidR="009000A8" w:rsidRDefault="00715CED">
      <w:pPr>
        <w:pStyle w:val="BodyTextFirst"/>
        <w:rPr>
          <w:ins w:id="1235" w:author="Brian Wortman" w:date="2014-04-26T15:36:00Z"/>
        </w:rPr>
        <w:pPrChange w:id="1236" w:author="Brian Wortman" w:date="2014-04-26T15:36:00Z">
          <w:pPr/>
        </w:pPrChange>
      </w:pPr>
      <w:ins w:id="1237" w:author="Brian Wortman" w:date="2014-04-26T15:36:00Z">
        <w:r>
          <w:t xml:space="preserve">Add two folders to the Controllers folder; "V1" and "V2", respectively. The API project should </w:t>
        </w:r>
      </w:ins>
      <w:ins w:id="1238" w:author="Brian Wortman" w:date="2014-04-26T15:40:00Z">
        <w:r w:rsidR="002A7CEE">
          <w:t xml:space="preserve">then </w:t>
        </w:r>
      </w:ins>
      <w:ins w:id="1239" w:author="Brian Wortman" w:date="2014-04-26T15:36:00Z">
        <w:r>
          <w:t>look like this:</w:t>
        </w:r>
      </w:ins>
    </w:p>
    <w:p w14:paraId="027B48F5" w14:textId="19B21642" w:rsidR="00715CED" w:rsidRDefault="00715CED">
      <w:pPr>
        <w:pStyle w:val="BodyTextFirst"/>
        <w:rPr>
          <w:ins w:id="1240" w:author="Brian Wortman" w:date="2014-04-26T15:37:00Z"/>
        </w:rPr>
        <w:pPrChange w:id="1241" w:author="Brian Wortman" w:date="2014-04-26T15:36:00Z">
          <w:pPr/>
        </w:pPrChange>
      </w:pPr>
      <w:ins w:id="1242" w:author="Brian Wortman" w:date="2014-04-26T15:38:00Z">
        <w:r w:rsidRPr="00200A8F">
          <w:rPr>
            <w:noProof/>
            <w:rPrChange w:id="1243"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4" w:author="Brian Wortman" w:date="2014-04-26T15:37:00Z"/>
        </w:rPr>
        <w:pPrChange w:id="1245" w:author="Brian Wortman" w:date="2014-04-26T15:40:00Z">
          <w:pPr/>
        </w:pPrChange>
      </w:pPr>
      <w:ins w:id="1246" w:author="Brian Wortman" w:date="2014-04-26T15:39:00Z">
        <w:r>
          <w:t>Figure 5-1. API Project with Version-specific Controller Folders</w:t>
        </w:r>
      </w:ins>
    </w:p>
    <w:p w14:paraId="40A5932C" w14:textId="61933421" w:rsidR="00715CED" w:rsidRDefault="002A7CEE">
      <w:pPr>
        <w:pStyle w:val="BodyTextCont"/>
        <w:rPr>
          <w:ins w:id="1247" w:author="Brian Wortman" w:date="2014-04-26T15:37:00Z"/>
        </w:rPr>
        <w:pPrChange w:id="1248" w:author="Brian Wortman" w:date="2014-04-26T15:53:00Z">
          <w:pPr/>
        </w:pPrChange>
      </w:pPr>
      <w:ins w:id="1249" w:author="Brian Wortman" w:date="2014-04-26T15:41:00Z">
        <w:r>
          <w:t xml:space="preserve">Add a new </w:t>
        </w:r>
      </w:ins>
      <w:ins w:id="1250" w:author="Brian Wortman" w:date="2014-04-26T15:53:00Z">
        <w:r w:rsidR="00A374D9">
          <w:t xml:space="preserve">controller </w:t>
        </w:r>
      </w:ins>
      <w:ins w:id="1251" w:author="Brian Wortman" w:date="2014-04-26T15:41:00Z">
        <w:r>
          <w:t>named TasksController to each</w:t>
        </w:r>
      </w:ins>
      <w:ins w:id="1252" w:author="Brian Wortman" w:date="2014-04-26T15:47:00Z">
        <w:r w:rsidR="000D569D">
          <w:t xml:space="preserve"> (see Figures 5-2 and 5-3)</w:t>
        </w:r>
      </w:ins>
      <w:ins w:id="1253" w:author="Brian Wortman" w:date="2014-04-26T15:41:00Z">
        <w:r>
          <w:t>.</w:t>
        </w:r>
      </w:ins>
    </w:p>
    <w:p w14:paraId="2B0BE5CA" w14:textId="461CC2C1" w:rsidR="00715CED" w:rsidRDefault="000D569D">
      <w:pPr>
        <w:pStyle w:val="BodyTextFirst"/>
        <w:rPr>
          <w:ins w:id="1254" w:author="Brian Wortman" w:date="2014-04-26T15:45:00Z"/>
        </w:rPr>
        <w:pPrChange w:id="1255" w:author="Brian Wortman" w:date="2014-04-26T15:36:00Z">
          <w:pPr/>
        </w:pPrChange>
      </w:pPr>
      <w:ins w:id="1256" w:author="Brian Wortman" w:date="2014-04-26T15:45:00Z">
        <w:r w:rsidRPr="00200A8F">
          <w:rPr>
            <w:noProof/>
            <w:rPrChange w:id="1257"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58" w:author="Brian Wortman" w:date="2014-04-26T15:45:00Z"/>
        </w:rPr>
        <w:pPrChange w:id="1259" w:author="Brian Wortman" w:date="2014-04-26T15:50:00Z">
          <w:pPr/>
        </w:pPrChange>
      </w:pPr>
      <w:ins w:id="1260" w:author="Brian Wortman" w:date="2014-04-26T15:50:00Z">
        <w:r>
          <w:t>Figure 5-2</w:t>
        </w:r>
      </w:ins>
      <w:ins w:id="1261" w:author="Brian Wortman" w:date="2014-04-26T15:51:00Z">
        <w:r>
          <w:t>.</w:t>
        </w:r>
      </w:ins>
      <w:ins w:id="1262" w:author="Brian Wortman" w:date="2014-04-26T15:50:00Z">
        <w:r>
          <w:t xml:space="preserve"> Adding a Controller</w:t>
        </w:r>
      </w:ins>
    </w:p>
    <w:p w14:paraId="4120C895" w14:textId="77777777" w:rsidR="000D569D" w:rsidRDefault="000D569D">
      <w:pPr>
        <w:pStyle w:val="BodyTextFirst"/>
        <w:rPr>
          <w:ins w:id="1263" w:author="Brian Wortman" w:date="2014-04-26T15:46:00Z"/>
        </w:rPr>
        <w:pPrChange w:id="1264" w:author="Brian Wortman" w:date="2014-04-26T15:36:00Z">
          <w:pPr/>
        </w:pPrChange>
      </w:pPr>
    </w:p>
    <w:p w14:paraId="2D6613AD" w14:textId="080953B4" w:rsidR="000D569D" w:rsidRDefault="000D569D">
      <w:pPr>
        <w:pStyle w:val="BodyTextFirst"/>
        <w:rPr>
          <w:ins w:id="1265" w:author="Brian Wortman" w:date="2014-04-26T15:46:00Z"/>
        </w:rPr>
        <w:pPrChange w:id="1266" w:author="Brian Wortman" w:date="2014-04-26T15:36:00Z">
          <w:pPr/>
        </w:pPrChange>
      </w:pPr>
      <w:ins w:id="1267" w:author="Brian Wortman" w:date="2014-04-26T15:46:00Z">
        <w:r w:rsidRPr="00200A8F">
          <w:rPr>
            <w:noProof/>
            <w:rPrChange w:id="1268" w:author="Unknown">
              <w:rPr>
                <w:noProof/>
              </w:rPr>
            </w:rPrChange>
          </w:rPr>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69" w:author="Brian Wortman" w:date="2014-04-26T15:46:00Z"/>
        </w:rPr>
        <w:pPrChange w:id="1270" w:author="Brian Wortman" w:date="2014-04-26T15:51:00Z">
          <w:pPr/>
        </w:pPrChange>
      </w:pPr>
      <w:ins w:id="1271" w:author="Brian Wortman" w:date="2014-04-26T15:51:00Z">
        <w:r>
          <w:t>Figure 5-3. Specifying</w:t>
        </w:r>
      </w:ins>
      <w:ins w:id="1272" w:author="Brian Wortman" w:date="2014-04-26T21:00:00Z">
        <w:r w:rsidR="004C643D">
          <w:t xml:space="preserve"> the</w:t>
        </w:r>
      </w:ins>
      <w:ins w:id="1273" w:author="Brian Wortman" w:date="2014-04-26T15:51:00Z">
        <w:r>
          <w:t xml:space="preserve"> Empty Controller Scaffold</w:t>
        </w:r>
      </w:ins>
    </w:p>
    <w:p w14:paraId="1487F4F5" w14:textId="782D4308" w:rsidR="001479E1" w:rsidRDefault="00A374D9">
      <w:pPr>
        <w:pStyle w:val="BodyTextCont"/>
        <w:rPr>
          <w:ins w:id="1274" w:author="Brian Wortman" w:date="2014-04-26T16:09:00Z"/>
        </w:rPr>
        <w:pPrChange w:id="1275" w:author="Brian Wortman" w:date="2014-04-26T16:05:00Z">
          <w:pPr/>
        </w:pPrChange>
      </w:pPr>
      <w:ins w:id="1276" w:author="Brian Wortman" w:date="2014-04-26T15:54:00Z">
        <w:r>
          <w:t xml:space="preserve">Now there will be two TaskController classes in the project, but </w:t>
        </w:r>
        <w:r w:rsidRPr="00A374D9">
          <w:t>the project will compile because they are in different namespaces.</w:t>
        </w:r>
      </w:ins>
      <w:ins w:id="1277" w:author="Brian Wortman" w:date="2014-04-26T16:06:00Z">
        <w:r w:rsidR="001479E1">
          <w:t xml:space="preserve"> However, requests will always be routed to the </w:t>
        </w:r>
      </w:ins>
      <w:ins w:id="1278" w:author="Brian Wortman" w:date="2014-04-26T16:07:00Z">
        <w:r w:rsidR="001479E1">
          <w:t xml:space="preserve">controller in the </w:t>
        </w:r>
        <w:r w:rsidR="001479E1" w:rsidRPr="001479E1">
          <w:rPr>
            <w:rStyle w:val="CodeInline"/>
            <w:rPrChange w:id="1279" w:author="Brian Wortman" w:date="2014-04-26T16:07:00Z">
              <w:rPr/>
            </w:rPrChange>
          </w:rPr>
          <w:t>WebApi2Book.Web.Api.Controllers.V1</w:t>
        </w:r>
        <w:r w:rsidR="001479E1">
          <w:t xml:space="preserve"> namespace</w:t>
        </w:r>
      </w:ins>
      <w:ins w:id="1280" w:author="Brian Wortman" w:date="2014-04-26T16:08:00Z">
        <w:r w:rsidR="001479E1">
          <w:t xml:space="preserve"> because the framework only matches on the controller class name without regard to the controller class' namespace.</w:t>
        </w:r>
      </w:ins>
      <w:ins w:id="1281"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2" w:author="Brian Wortman" w:date="2014-04-26T21:04:00Z"/>
        </w:rPr>
        <w:pPrChange w:id="1283" w:author="Brian Wortman" w:date="2014-04-26T16:05:00Z">
          <w:pPr/>
        </w:pPrChange>
      </w:pPr>
      <w:ins w:id="1284" w:author="Brian Wortman" w:date="2014-04-26T16:05:00Z">
        <w:r>
          <w:t xml:space="preserve">To </w:t>
        </w:r>
      </w:ins>
      <w:ins w:id="1285" w:author="Brian Wortman" w:date="2014-04-28T22:23:00Z">
        <w:r w:rsidR="00FA765E">
          <w:t>work around</w:t>
        </w:r>
      </w:ins>
      <w:ins w:id="1286" w:author="Brian Wortman" w:date="2014-04-26T16:09:00Z">
        <w:r>
          <w:t xml:space="preserve"> this shortcoming </w:t>
        </w:r>
      </w:ins>
      <w:ins w:id="1287" w:author="Brian Wortman" w:date="2014-04-26T21:35:00Z">
        <w:r w:rsidR="0091195F">
          <w:t>(and</w:t>
        </w:r>
      </w:ins>
      <w:ins w:id="1288" w:author="Brian Wortman" w:date="2014-04-28T09:39:00Z">
        <w:r w:rsidR="00B377D0">
          <w:t>, more importantly,</w:t>
        </w:r>
      </w:ins>
      <w:ins w:id="1289" w:author="Brian Wortman" w:date="2014-04-26T21:35:00Z">
        <w:r w:rsidR="0091195F">
          <w:t xml:space="preserve"> to show off some ASP.NET Web API 2 goodness) </w:t>
        </w:r>
      </w:ins>
      <w:ins w:id="1290" w:author="Brian Wortman" w:date="2014-04-26T16:09:00Z">
        <w:r>
          <w:t>w</w:t>
        </w:r>
      </w:ins>
      <w:ins w:id="1291" w:author="Brian Wortman" w:date="2014-04-26T16:05:00Z">
        <w:r>
          <w:t xml:space="preserve">e will use </w:t>
        </w:r>
        <w:r w:rsidRPr="001479E1">
          <w:t xml:space="preserve">attribute-based routing </w:t>
        </w:r>
      </w:ins>
      <w:ins w:id="1292" w:author="Brian Wortman" w:date="2014-04-26T16:11:00Z">
        <w:r w:rsidR="000C296D">
          <w:t xml:space="preserve">with custom constraints, and we will also add </w:t>
        </w:r>
      </w:ins>
      <w:ins w:id="1293" w:author="Brian Wortman" w:date="2014-04-26T16:05:00Z">
        <w:r w:rsidRPr="001479E1">
          <w:t>a custom controller selector.</w:t>
        </w:r>
      </w:ins>
      <w:ins w:id="1294"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5" w:author="Brian Wortman" w:date="2014-04-26T16:12:00Z"/>
        </w:rPr>
        <w:pPrChange w:id="1296" w:author="Brian Wortman" w:date="2014-04-26T21:05:00Z">
          <w:pPr/>
        </w:pPrChange>
      </w:pPr>
      <w:ins w:id="1297" w:author="Brian Wortman" w:date="2014-04-26T21:04:00Z">
        <w:r>
          <w:t xml:space="preserve">A Custom </w:t>
        </w:r>
      </w:ins>
      <w:ins w:id="1298" w:author="Brian Wortman" w:date="2014-04-26T21:05:00Z">
        <w:r w:rsidRPr="00A80674">
          <w:t>IHttpRouteConstraint</w:t>
        </w:r>
      </w:ins>
    </w:p>
    <w:p w14:paraId="2085A46A" w14:textId="782B7530" w:rsidR="000C296D" w:rsidRDefault="000C296D">
      <w:pPr>
        <w:pStyle w:val="BodyTextFirst"/>
        <w:rPr>
          <w:ins w:id="1299" w:author="Brian Wortman" w:date="2014-04-26T16:16:00Z"/>
        </w:rPr>
        <w:pPrChange w:id="1300" w:author="Brian Wortman" w:date="2014-04-26T21:27:00Z">
          <w:pPr/>
        </w:pPrChange>
      </w:pPr>
      <w:ins w:id="1301" w:author="Brian Wortman" w:date="2014-04-26T16:13:00Z">
        <w:r>
          <w:t xml:space="preserve">Add a folder named Routing to the </w:t>
        </w:r>
      </w:ins>
      <w:ins w:id="1302" w:author="Brian Wortman" w:date="2014-04-26T16:14:00Z">
        <w:r w:rsidRPr="000C296D">
          <w:t xml:space="preserve">WebApi2Book.Web.Common </w:t>
        </w:r>
        <w:r>
          <w:t>project, and then a</w:t>
        </w:r>
      </w:ins>
      <w:ins w:id="1303" w:author="Brian Wortman" w:date="2014-04-26T16:12:00Z">
        <w:r>
          <w:t xml:space="preserve">dd a class named ApiVersionConstraint to the </w:t>
        </w:r>
      </w:ins>
      <w:ins w:id="1304" w:author="Brian Wortman" w:date="2014-04-26T16:14:00Z">
        <w:r>
          <w:t>new folder.</w:t>
        </w:r>
      </w:ins>
      <w:ins w:id="1305" w:author="Brian Wortman" w:date="2014-04-26T16:16:00Z">
        <w:r w:rsidR="00853687">
          <w:t xml:space="preserve"> Implement the class as follows:</w:t>
        </w:r>
      </w:ins>
    </w:p>
    <w:p w14:paraId="28B4E6E8" w14:textId="77777777" w:rsidR="00853687" w:rsidRPr="00853687" w:rsidRDefault="00853687">
      <w:pPr>
        <w:pStyle w:val="Code"/>
        <w:rPr>
          <w:ins w:id="1306" w:author="Brian Wortman" w:date="2014-04-26T16:17:00Z"/>
        </w:rPr>
        <w:pPrChange w:id="1307" w:author="Brian Wortman" w:date="2014-04-26T16:17:00Z">
          <w:pPr>
            <w:pStyle w:val="BodyTextCont"/>
          </w:pPr>
        </w:pPrChange>
      </w:pPr>
      <w:ins w:id="1308" w:author="Brian Wortman" w:date="2014-04-26T16:17:00Z">
        <w:r w:rsidRPr="00853687">
          <w:t>using System.Collections.Generic;</w:t>
        </w:r>
      </w:ins>
    </w:p>
    <w:p w14:paraId="3F0B277A" w14:textId="77777777" w:rsidR="00853687" w:rsidRPr="00853687" w:rsidRDefault="00853687">
      <w:pPr>
        <w:pStyle w:val="Code"/>
        <w:rPr>
          <w:ins w:id="1309" w:author="Brian Wortman" w:date="2014-04-26T16:17:00Z"/>
        </w:rPr>
        <w:pPrChange w:id="1310" w:author="Brian Wortman" w:date="2014-04-26T16:17:00Z">
          <w:pPr>
            <w:pStyle w:val="BodyTextCont"/>
          </w:pPr>
        </w:pPrChange>
      </w:pPr>
      <w:ins w:id="1311" w:author="Brian Wortman" w:date="2014-04-26T16:17:00Z">
        <w:r w:rsidRPr="00853687">
          <w:t>using System.Net.Http;</w:t>
        </w:r>
      </w:ins>
    </w:p>
    <w:p w14:paraId="29F63AF4" w14:textId="77777777" w:rsidR="00853687" w:rsidRPr="00853687" w:rsidRDefault="00853687">
      <w:pPr>
        <w:pStyle w:val="Code"/>
        <w:rPr>
          <w:ins w:id="1312" w:author="Brian Wortman" w:date="2014-04-26T16:17:00Z"/>
        </w:rPr>
        <w:pPrChange w:id="1313" w:author="Brian Wortman" w:date="2014-04-26T16:17:00Z">
          <w:pPr>
            <w:pStyle w:val="BodyTextCont"/>
          </w:pPr>
        </w:pPrChange>
      </w:pPr>
      <w:ins w:id="1314" w:author="Brian Wortman" w:date="2014-04-26T16:17:00Z">
        <w:r w:rsidRPr="00853687">
          <w:t>using System.Web.Http.Routing;</w:t>
        </w:r>
      </w:ins>
    </w:p>
    <w:p w14:paraId="66406EFE" w14:textId="77777777" w:rsidR="00853687" w:rsidRPr="00853687" w:rsidRDefault="00853687">
      <w:pPr>
        <w:pStyle w:val="Code"/>
        <w:rPr>
          <w:ins w:id="1315" w:author="Brian Wortman" w:date="2014-04-26T16:17:00Z"/>
        </w:rPr>
        <w:pPrChange w:id="1316" w:author="Brian Wortman" w:date="2014-04-26T16:17:00Z">
          <w:pPr>
            <w:pStyle w:val="BodyTextCont"/>
          </w:pPr>
        </w:pPrChange>
      </w:pPr>
    </w:p>
    <w:p w14:paraId="50EEE3A2" w14:textId="77777777" w:rsidR="00853687" w:rsidRPr="00853687" w:rsidRDefault="00853687">
      <w:pPr>
        <w:pStyle w:val="Code"/>
        <w:rPr>
          <w:ins w:id="1317" w:author="Brian Wortman" w:date="2014-04-26T16:17:00Z"/>
        </w:rPr>
        <w:pPrChange w:id="1318" w:author="Brian Wortman" w:date="2014-04-26T16:17:00Z">
          <w:pPr>
            <w:pStyle w:val="BodyTextCont"/>
          </w:pPr>
        </w:pPrChange>
      </w:pPr>
      <w:ins w:id="1319" w:author="Brian Wortman" w:date="2014-04-26T16:17:00Z">
        <w:r w:rsidRPr="00853687">
          <w:t>namespace WebApi2Book.Web.Common.Routing</w:t>
        </w:r>
      </w:ins>
    </w:p>
    <w:p w14:paraId="779FA420" w14:textId="77777777" w:rsidR="00853687" w:rsidRPr="00853687" w:rsidRDefault="00853687">
      <w:pPr>
        <w:pStyle w:val="Code"/>
        <w:rPr>
          <w:ins w:id="1320" w:author="Brian Wortman" w:date="2014-04-26T16:17:00Z"/>
        </w:rPr>
        <w:pPrChange w:id="1321" w:author="Brian Wortman" w:date="2014-04-26T16:17:00Z">
          <w:pPr>
            <w:pStyle w:val="BodyTextCont"/>
          </w:pPr>
        </w:pPrChange>
      </w:pPr>
      <w:ins w:id="1322" w:author="Brian Wortman" w:date="2014-04-26T16:17:00Z">
        <w:r w:rsidRPr="00853687">
          <w:t>{</w:t>
        </w:r>
      </w:ins>
    </w:p>
    <w:p w14:paraId="42685D81" w14:textId="77777777" w:rsidR="00853687" w:rsidRPr="00853687" w:rsidRDefault="00853687">
      <w:pPr>
        <w:pStyle w:val="Code"/>
        <w:rPr>
          <w:ins w:id="1323" w:author="Brian Wortman" w:date="2014-04-26T16:17:00Z"/>
        </w:rPr>
        <w:pPrChange w:id="1324" w:author="Brian Wortman" w:date="2014-04-26T16:17:00Z">
          <w:pPr>
            <w:pStyle w:val="BodyTextCont"/>
          </w:pPr>
        </w:pPrChange>
      </w:pPr>
      <w:ins w:id="1325" w:author="Brian Wortman" w:date="2014-04-26T16:17:00Z">
        <w:r w:rsidRPr="00853687">
          <w:t xml:space="preserve">    public class ApiVersionConstraint : IHttpRouteConstraint</w:t>
        </w:r>
      </w:ins>
    </w:p>
    <w:p w14:paraId="38D7FDB3" w14:textId="77777777" w:rsidR="00853687" w:rsidRPr="00853687" w:rsidRDefault="00853687">
      <w:pPr>
        <w:pStyle w:val="Code"/>
        <w:rPr>
          <w:ins w:id="1326" w:author="Brian Wortman" w:date="2014-04-26T16:17:00Z"/>
        </w:rPr>
        <w:pPrChange w:id="1327" w:author="Brian Wortman" w:date="2014-04-26T16:17:00Z">
          <w:pPr>
            <w:pStyle w:val="BodyTextCont"/>
          </w:pPr>
        </w:pPrChange>
      </w:pPr>
      <w:ins w:id="1328" w:author="Brian Wortman" w:date="2014-04-26T16:17:00Z">
        <w:r w:rsidRPr="00853687">
          <w:t xml:space="preserve">    {</w:t>
        </w:r>
      </w:ins>
    </w:p>
    <w:p w14:paraId="512C7BB7" w14:textId="77777777" w:rsidR="00853687" w:rsidRPr="00853687" w:rsidRDefault="00853687">
      <w:pPr>
        <w:pStyle w:val="Code"/>
        <w:rPr>
          <w:ins w:id="1329" w:author="Brian Wortman" w:date="2014-04-26T16:17:00Z"/>
        </w:rPr>
        <w:pPrChange w:id="1330" w:author="Brian Wortman" w:date="2014-04-26T16:17:00Z">
          <w:pPr>
            <w:pStyle w:val="BodyTextCont"/>
          </w:pPr>
        </w:pPrChange>
      </w:pPr>
      <w:ins w:id="1331" w:author="Brian Wortman" w:date="2014-04-26T16:17:00Z">
        <w:r w:rsidRPr="00853687">
          <w:t xml:space="preserve">        public ApiVersionConstraint(string allowedVersion)</w:t>
        </w:r>
      </w:ins>
    </w:p>
    <w:p w14:paraId="32930475" w14:textId="77777777" w:rsidR="00853687" w:rsidRPr="00853687" w:rsidRDefault="00853687">
      <w:pPr>
        <w:pStyle w:val="Code"/>
        <w:rPr>
          <w:ins w:id="1332" w:author="Brian Wortman" w:date="2014-04-26T16:17:00Z"/>
        </w:rPr>
        <w:pPrChange w:id="1333" w:author="Brian Wortman" w:date="2014-04-26T16:17:00Z">
          <w:pPr>
            <w:pStyle w:val="BodyTextCont"/>
          </w:pPr>
        </w:pPrChange>
      </w:pPr>
      <w:ins w:id="1334" w:author="Brian Wortman" w:date="2014-04-26T16:17:00Z">
        <w:r w:rsidRPr="00853687">
          <w:t xml:space="preserve">        {</w:t>
        </w:r>
      </w:ins>
    </w:p>
    <w:p w14:paraId="4D1EC256" w14:textId="77777777" w:rsidR="00853687" w:rsidRPr="00853687" w:rsidRDefault="00853687">
      <w:pPr>
        <w:pStyle w:val="Code"/>
        <w:rPr>
          <w:ins w:id="1335" w:author="Brian Wortman" w:date="2014-04-26T16:17:00Z"/>
        </w:rPr>
        <w:pPrChange w:id="1336" w:author="Brian Wortman" w:date="2014-04-26T16:17:00Z">
          <w:pPr>
            <w:pStyle w:val="BodyTextCont"/>
          </w:pPr>
        </w:pPrChange>
      </w:pPr>
      <w:ins w:id="1337" w:author="Brian Wortman" w:date="2014-04-26T16:17:00Z">
        <w:r w:rsidRPr="00853687">
          <w:t xml:space="preserve">            AllowedVersion = allowedVersion.ToLowerInvariant();</w:t>
        </w:r>
      </w:ins>
    </w:p>
    <w:p w14:paraId="3012422C" w14:textId="77777777" w:rsidR="00853687" w:rsidRPr="00853687" w:rsidRDefault="00853687">
      <w:pPr>
        <w:pStyle w:val="Code"/>
        <w:rPr>
          <w:ins w:id="1338" w:author="Brian Wortman" w:date="2014-04-26T16:17:00Z"/>
        </w:rPr>
        <w:pPrChange w:id="1339" w:author="Brian Wortman" w:date="2014-04-26T16:17:00Z">
          <w:pPr>
            <w:pStyle w:val="BodyTextCont"/>
          </w:pPr>
        </w:pPrChange>
      </w:pPr>
      <w:ins w:id="1340" w:author="Brian Wortman" w:date="2014-04-26T16:17:00Z">
        <w:r w:rsidRPr="00853687">
          <w:t xml:space="preserve">        }</w:t>
        </w:r>
      </w:ins>
    </w:p>
    <w:p w14:paraId="47815F29" w14:textId="77777777" w:rsidR="00853687" w:rsidRPr="00853687" w:rsidRDefault="00853687">
      <w:pPr>
        <w:pStyle w:val="Code"/>
        <w:rPr>
          <w:ins w:id="1341" w:author="Brian Wortman" w:date="2014-04-26T16:17:00Z"/>
        </w:rPr>
        <w:pPrChange w:id="1342" w:author="Brian Wortman" w:date="2014-04-26T16:17:00Z">
          <w:pPr>
            <w:pStyle w:val="BodyTextCont"/>
          </w:pPr>
        </w:pPrChange>
      </w:pPr>
    </w:p>
    <w:p w14:paraId="492C852E" w14:textId="77777777" w:rsidR="00853687" w:rsidRPr="00853687" w:rsidRDefault="00853687">
      <w:pPr>
        <w:pStyle w:val="Code"/>
        <w:rPr>
          <w:ins w:id="1343" w:author="Brian Wortman" w:date="2014-04-26T16:17:00Z"/>
        </w:rPr>
        <w:pPrChange w:id="1344" w:author="Brian Wortman" w:date="2014-04-26T16:17:00Z">
          <w:pPr>
            <w:pStyle w:val="BodyTextCont"/>
          </w:pPr>
        </w:pPrChange>
      </w:pPr>
      <w:ins w:id="1345" w:author="Brian Wortman" w:date="2014-04-26T16:17:00Z">
        <w:r w:rsidRPr="00853687">
          <w:t xml:space="preserve">        public string AllowedVersion { get; private set; }</w:t>
        </w:r>
      </w:ins>
    </w:p>
    <w:p w14:paraId="4BFE1505" w14:textId="77777777" w:rsidR="00853687" w:rsidRPr="00853687" w:rsidRDefault="00853687">
      <w:pPr>
        <w:pStyle w:val="Code"/>
        <w:rPr>
          <w:ins w:id="1346" w:author="Brian Wortman" w:date="2014-04-26T16:17:00Z"/>
        </w:rPr>
        <w:pPrChange w:id="1347" w:author="Brian Wortman" w:date="2014-04-26T16:17:00Z">
          <w:pPr>
            <w:pStyle w:val="BodyTextCont"/>
          </w:pPr>
        </w:pPrChange>
      </w:pPr>
    </w:p>
    <w:p w14:paraId="6D793C74" w14:textId="77777777" w:rsidR="00853687" w:rsidRPr="00853687" w:rsidRDefault="00853687">
      <w:pPr>
        <w:pStyle w:val="Code"/>
        <w:rPr>
          <w:ins w:id="1348" w:author="Brian Wortman" w:date="2014-04-26T16:17:00Z"/>
        </w:rPr>
        <w:pPrChange w:id="1349" w:author="Brian Wortman" w:date="2014-04-26T16:17:00Z">
          <w:pPr>
            <w:pStyle w:val="BodyTextCont"/>
          </w:pPr>
        </w:pPrChange>
      </w:pPr>
      <w:ins w:id="1350"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1" w:author="Brian Wortman" w:date="2014-04-26T16:17:00Z"/>
        </w:rPr>
        <w:pPrChange w:id="1352" w:author="Brian Wortman" w:date="2014-04-26T16:17:00Z">
          <w:pPr>
            <w:pStyle w:val="BodyTextCont"/>
          </w:pPr>
        </w:pPrChange>
      </w:pPr>
      <w:ins w:id="1353"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4" w:author="Brian Wortman" w:date="2014-04-26T16:17:00Z"/>
        </w:rPr>
        <w:pPrChange w:id="1355" w:author="Brian Wortman" w:date="2014-04-26T16:17:00Z">
          <w:pPr>
            <w:pStyle w:val="BodyTextCont"/>
          </w:pPr>
        </w:pPrChange>
      </w:pPr>
      <w:ins w:id="1356" w:author="Brian Wortman" w:date="2014-04-26T16:17:00Z">
        <w:r w:rsidRPr="00853687">
          <w:t xml:space="preserve">        {</w:t>
        </w:r>
      </w:ins>
    </w:p>
    <w:p w14:paraId="3703E57D" w14:textId="77777777" w:rsidR="00853687" w:rsidRPr="00853687" w:rsidRDefault="00853687">
      <w:pPr>
        <w:pStyle w:val="Code"/>
        <w:rPr>
          <w:ins w:id="1357" w:author="Brian Wortman" w:date="2014-04-26T16:17:00Z"/>
        </w:rPr>
        <w:pPrChange w:id="1358" w:author="Brian Wortman" w:date="2014-04-26T16:17:00Z">
          <w:pPr>
            <w:pStyle w:val="BodyTextCont"/>
          </w:pPr>
        </w:pPrChange>
      </w:pPr>
      <w:ins w:id="1359" w:author="Brian Wortman" w:date="2014-04-26T16:17:00Z">
        <w:r w:rsidRPr="00853687">
          <w:t xml:space="preserve">            object value;</w:t>
        </w:r>
      </w:ins>
    </w:p>
    <w:p w14:paraId="2B87CE7E" w14:textId="77777777" w:rsidR="00853687" w:rsidRPr="00853687" w:rsidRDefault="00853687">
      <w:pPr>
        <w:pStyle w:val="Code"/>
        <w:rPr>
          <w:ins w:id="1360" w:author="Brian Wortman" w:date="2014-04-26T16:17:00Z"/>
        </w:rPr>
        <w:pPrChange w:id="1361" w:author="Brian Wortman" w:date="2014-04-26T16:17:00Z">
          <w:pPr>
            <w:pStyle w:val="BodyTextCont"/>
          </w:pPr>
        </w:pPrChange>
      </w:pPr>
      <w:ins w:id="1362"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3" w:author="Brian Wortman" w:date="2014-04-26T16:17:00Z"/>
        </w:rPr>
        <w:pPrChange w:id="1364" w:author="Brian Wortman" w:date="2014-04-26T16:17:00Z">
          <w:pPr>
            <w:pStyle w:val="BodyTextCont"/>
          </w:pPr>
        </w:pPrChange>
      </w:pPr>
      <w:ins w:id="1365" w:author="Brian Wortman" w:date="2014-04-26T16:17:00Z">
        <w:r w:rsidRPr="00853687">
          <w:t xml:space="preserve">            {</w:t>
        </w:r>
      </w:ins>
    </w:p>
    <w:p w14:paraId="4CCDF519" w14:textId="77777777" w:rsidR="00853687" w:rsidRPr="00853687" w:rsidRDefault="00853687">
      <w:pPr>
        <w:pStyle w:val="Code"/>
        <w:rPr>
          <w:ins w:id="1366" w:author="Brian Wortman" w:date="2014-04-26T16:17:00Z"/>
        </w:rPr>
        <w:pPrChange w:id="1367" w:author="Brian Wortman" w:date="2014-04-26T16:17:00Z">
          <w:pPr>
            <w:pStyle w:val="BodyTextCont"/>
          </w:pPr>
        </w:pPrChange>
      </w:pPr>
      <w:ins w:id="1368"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69" w:author="Brian Wortman" w:date="2014-04-26T16:17:00Z"/>
        </w:rPr>
        <w:pPrChange w:id="1370" w:author="Brian Wortman" w:date="2014-04-26T16:17:00Z">
          <w:pPr>
            <w:pStyle w:val="BodyTextCont"/>
          </w:pPr>
        </w:pPrChange>
      </w:pPr>
      <w:ins w:id="1371" w:author="Brian Wortman" w:date="2014-04-26T16:17:00Z">
        <w:r w:rsidRPr="00853687">
          <w:t xml:space="preserve">            }</w:t>
        </w:r>
      </w:ins>
    </w:p>
    <w:p w14:paraId="0C0D738A" w14:textId="77777777" w:rsidR="00853687" w:rsidRPr="00853687" w:rsidRDefault="00853687">
      <w:pPr>
        <w:pStyle w:val="Code"/>
        <w:rPr>
          <w:ins w:id="1372" w:author="Brian Wortman" w:date="2014-04-26T16:17:00Z"/>
        </w:rPr>
        <w:pPrChange w:id="1373" w:author="Brian Wortman" w:date="2014-04-26T16:17:00Z">
          <w:pPr>
            <w:pStyle w:val="BodyTextCont"/>
          </w:pPr>
        </w:pPrChange>
      </w:pPr>
      <w:ins w:id="1374" w:author="Brian Wortman" w:date="2014-04-26T16:17:00Z">
        <w:r w:rsidRPr="00853687">
          <w:t xml:space="preserve">            return false;</w:t>
        </w:r>
      </w:ins>
    </w:p>
    <w:p w14:paraId="7B163DF6" w14:textId="77777777" w:rsidR="00853687" w:rsidRPr="00853687" w:rsidRDefault="00853687">
      <w:pPr>
        <w:pStyle w:val="Code"/>
        <w:rPr>
          <w:ins w:id="1375" w:author="Brian Wortman" w:date="2014-04-26T16:17:00Z"/>
        </w:rPr>
        <w:pPrChange w:id="1376" w:author="Brian Wortman" w:date="2014-04-26T16:17:00Z">
          <w:pPr>
            <w:pStyle w:val="BodyTextCont"/>
          </w:pPr>
        </w:pPrChange>
      </w:pPr>
      <w:ins w:id="1377" w:author="Brian Wortman" w:date="2014-04-26T16:17:00Z">
        <w:r w:rsidRPr="00853687">
          <w:t xml:space="preserve">        }</w:t>
        </w:r>
      </w:ins>
    </w:p>
    <w:p w14:paraId="1F53F57D" w14:textId="77777777" w:rsidR="00853687" w:rsidRPr="00853687" w:rsidRDefault="00853687">
      <w:pPr>
        <w:pStyle w:val="Code"/>
        <w:rPr>
          <w:ins w:id="1378" w:author="Brian Wortman" w:date="2014-04-26T16:17:00Z"/>
        </w:rPr>
        <w:pPrChange w:id="1379" w:author="Brian Wortman" w:date="2014-04-26T16:17:00Z">
          <w:pPr>
            <w:pStyle w:val="BodyTextCont"/>
          </w:pPr>
        </w:pPrChange>
      </w:pPr>
      <w:ins w:id="1380" w:author="Brian Wortman" w:date="2014-04-26T16:17:00Z">
        <w:r w:rsidRPr="00853687">
          <w:t xml:space="preserve">    }</w:t>
        </w:r>
      </w:ins>
    </w:p>
    <w:p w14:paraId="22A19624" w14:textId="72FD7E45" w:rsidR="00853687" w:rsidRDefault="00853687">
      <w:pPr>
        <w:pStyle w:val="Code"/>
        <w:rPr>
          <w:ins w:id="1381" w:author="Brian Wortman" w:date="2014-04-26T16:16:00Z"/>
        </w:rPr>
        <w:pPrChange w:id="1382" w:author="Brian Wortman" w:date="2014-04-26T16:17:00Z">
          <w:pPr/>
        </w:pPrChange>
      </w:pPr>
      <w:ins w:id="1383" w:author="Brian Wortman" w:date="2014-04-26T16:17:00Z">
        <w:r w:rsidRPr="00853687">
          <w:t>}</w:t>
        </w:r>
      </w:ins>
    </w:p>
    <w:p w14:paraId="0AEC68B4" w14:textId="2E66857B" w:rsidR="00853687" w:rsidRDefault="00A74054">
      <w:pPr>
        <w:pStyle w:val="BodyTextCont"/>
        <w:rPr>
          <w:ins w:id="1384" w:author="Brian Wortman" w:date="2014-04-26T21:07:00Z"/>
        </w:rPr>
        <w:pPrChange w:id="1385" w:author="Brian Wortman" w:date="2014-04-26T16:05:00Z">
          <w:pPr/>
        </w:pPrChange>
      </w:pPr>
      <w:ins w:id="1386" w:author="Brian Wortman" w:date="2014-04-26T16:21:00Z">
        <w:r>
          <w:t xml:space="preserve">This class implements the </w:t>
        </w:r>
        <w:r w:rsidRPr="00A74054">
          <w:t>IHttpRouteConstraint.Match</w:t>
        </w:r>
        <w:r>
          <w:t xml:space="preserve"> method</w:t>
        </w:r>
      </w:ins>
      <w:ins w:id="1387" w:author="Brian Wortman" w:date="2014-04-26T16:22:00Z">
        <w:r>
          <w:t xml:space="preserve">. Match will return true if the </w:t>
        </w:r>
      </w:ins>
      <w:ins w:id="1388" w:author="Brian Wortman" w:date="2014-04-26T16:24:00Z">
        <w:r>
          <w:t>specified parameter name equals the AllowedVersion</w:t>
        </w:r>
        <w:r w:rsidR="008D268F">
          <w:t xml:space="preserve"> property</w:t>
        </w:r>
      </w:ins>
      <w:ins w:id="1389" w:author="Brian Wortman" w:date="2014-04-26T16:27:00Z">
        <w:r w:rsidR="008D268F">
          <w:t>, which is initialized in the constructor</w:t>
        </w:r>
      </w:ins>
      <w:ins w:id="1390" w:author="Brian Wortman" w:date="2014-04-26T16:24:00Z">
        <w:r w:rsidR="008D268F">
          <w:t>.</w:t>
        </w:r>
      </w:ins>
      <w:ins w:id="1391" w:author="Brian Wortman" w:date="2014-04-26T16:26:00Z">
        <w:r w:rsidR="008D268F">
          <w:t xml:space="preserve"> But where does </w:t>
        </w:r>
      </w:ins>
      <w:ins w:id="1392" w:author="Brian Wortman" w:date="2014-04-26T16:27:00Z">
        <w:r w:rsidR="008D268F">
          <w:t xml:space="preserve">the constructor </w:t>
        </w:r>
      </w:ins>
      <w:ins w:id="1393" w:author="Brian Wortman" w:date="2014-04-26T16:26:00Z">
        <w:r w:rsidR="008D268F">
          <w:t xml:space="preserve">get this </w:t>
        </w:r>
      </w:ins>
      <w:ins w:id="1394" w:author="Brian Wortman" w:date="2014-04-26T21:37:00Z">
        <w:r w:rsidR="000161EA">
          <w:t>value</w:t>
        </w:r>
      </w:ins>
      <w:ins w:id="1395" w:author="Brian Wortman" w:date="2014-04-26T16:26:00Z">
        <w:r w:rsidR="008D268F">
          <w:t>?</w:t>
        </w:r>
      </w:ins>
      <w:ins w:id="1396" w:author="Brian Wortman" w:date="2014-04-26T16:28:00Z">
        <w:r w:rsidR="008D268F">
          <w:t xml:space="preserve"> It gets it from a RoutePrefixAttribute, which we'll implement now.</w:t>
        </w:r>
      </w:ins>
    </w:p>
    <w:p w14:paraId="6AF40CF3" w14:textId="2FA1B134" w:rsidR="00161103" w:rsidRDefault="00161103">
      <w:pPr>
        <w:pStyle w:val="Heading3"/>
        <w:rPr>
          <w:ins w:id="1397" w:author="Brian Wortman" w:date="2014-04-26T16:16:00Z"/>
        </w:rPr>
        <w:pPrChange w:id="1398" w:author="Brian Wortman" w:date="2014-04-26T21:08:00Z">
          <w:pPr/>
        </w:pPrChange>
      </w:pPr>
      <w:ins w:id="1399" w:author="Brian Wortman" w:date="2014-04-26T21:07:00Z">
        <w:r>
          <w:t>A Custom RoutePrefixAttribute</w:t>
        </w:r>
      </w:ins>
    </w:p>
    <w:p w14:paraId="690BD1B9" w14:textId="52D80D7D" w:rsidR="00ED2CD1" w:rsidRDefault="00ED2CD1">
      <w:pPr>
        <w:pStyle w:val="BodyTextFirst"/>
        <w:rPr>
          <w:ins w:id="1400" w:author="Brian Wortman" w:date="2014-04-26T16:16:00Z"/>
        </w:rPr>
        <w:pPrChange w:id="1401" w:author="Brian Wortman" w:date="2014-04-26T21:12:00Z">
          <w:pPr/>
        </w:pPrChange>
      </w:pPr>
      <w:ins w:id="1402" w:author="Brian Wortman" w:date="2014-04-26T16:30:00Z">
        <w:r>
          <w:t xml:space="preserve">Add a class named </w:t>
        </w:r>
      </w:ins>
      <w:ins w:id="1403" w:author="Brian Wortman" w:date="2014-04-26T16:31:00Z">
        <w:r w:rsidRPr="00ED2CD1">
          <w:t>ApiVersion1RoutePrefixAttribute</w:t>
        </w:r>
        <w:r>
          <w:t xml:space="preserve"> to the </w:t>
        </w:r>
      </w:ins>
      <w:ins w:id="1404" w:author="Brian Wortman" w:date="2014-04-26T16:32:00Z">
        <w:r w:rsidRPr="00ED2CD1">
          <w:t>WebApi2Book.Web.Common.Routing</w:t>
        </w:r>
        <w:r>
          <w:t xml:space="preserve"> folder.</w:t>
        </w:r>
      </w:ins>
      <w:ins w:id="1405" w:author="Brian Wortman" w:date="2014-04-26T16:33:00Z">
        <w:r>
          <w:t xml:space="preserve"> Implement it as follows:</w:t>
        </w:r>
      </w:ins>
    </w:p>
    <w:p w14:paraId="12F5DD68" w14:textId="77777777" w:rsidR="00161103" w:rsidRPr="00161103" w:rsidRDefault="00161103">
      <w:pPr>
        <w:pStyle w:val="Code"/>
        <w:rPr>
          <w:ins w:id="1406" w:author="Brian Wortman" w:date="2014-04-26T21:09:00Z"/>
        </w:rPr>
        <w:pPrChange w:id="1407" w:author="Brian Wortman" w:date="2014-04-26T21:09:00Z">
          <w:pPr>
            <w:pStyle w:val="BodyTextCont"/>
          </w:pPr>
        </w:pPrChange>
      </w:pPr>
      <w:ins w:id="1408" w:author="Brian Wortman" w:date="2014-04-26T21:09:00Z">
        <w:r w:rsidRPr="00161103">
          <w:t>using System.Web.Http;</w:t>
        </w:r>
      </w:ins>
    </w:p>
    <w:p w14:paraId="7D3B99BF" w14:textId="77777777" w:rsidR="00161103" w:rsidRPr="00161103" w:rsidRDefault="00161103">
      <w:pPr>
        <w:pStyle w:val="Code"/>
        <w:rPr>
          <w:ins w:id="1409" w:author="Brian Wortman" w:date="2014-04-26T21:09:00Z"/>
        </w:rPr>
        <w:pPrChange w:id="1410" w:author="Brian Wortman" w:date="2014-04-26T21:09:00Z">
          <w:pPr>
            <w:pStyle w:val="BodyTextCont"/>
          </w:pPr>
        </w:pPrChange>
      </w:pPr>
    </w:p>
    <w:p w14:paraId="728632B7" w14:textId="77777777" w:rsidR="00161103" w:rsidRPr="00161103" w:rsidRDefault="00161103">
      <w:pPr>
        <w:pStyle w:val="Code"/>
        <w:rPr>
          <w:ins w:id="1411" w:author="Brian Wortman" w:date="2014-04-26T21:09:00Z"/>
        </w:rPr>
        <w:pPrChange w:id="1412" w:author="Brian Wortman" w:date="2014-04-26T21:09:00Z">
          <w:pPr>
            <w:pStyle w:val="BodyTextCont"/>
          </w:pPr>
        </w:pPrChange>
      </w:pPr>
      <w:ins w:id="1413" w:author="Brian Wortman" w:date="2014-04-26T21:09:00Z">
        <w:r w:rsidRPr="00161103">
          <w:t>namespace WebApi2Book.Web.Common.Routing</w:t>
        </w:r>
      </w:ins>
    </w:p>
    <w:p w14:paraId="215479EA" w14:textId="77777777" w:rsidR="00161103" w:rsidRPr="00161103" w:rsidRDefault="00161103">
      <w:pPr>
        <w:pStyle w:val="Code"/>
        <w:rPr>
          <w:ins w:id="1414" w:author="Brian Wortman" w:date="2014-04-26T21:09:00Z"/>
        </w:rPr>
        <w:pPrChange w:id="1415" w:author="Brian Wortman" w:date="2014-04-26T21:09:00Z">
          <w:pPr>
            <w:pStyle w:val="BodyTextCont"/>
          </w:pPr>
        </w:pPrChange>
      </w:pPr>
      <w:ins w:id="1416" w:author="Brian Wortman" w:date="2014-04-26T21:09:00Z">
        <w:r w:rsidRPr="00161103">
          <w:t>{</w:t>
        </w:r>
      </w:ins>
    </w:p>
    <w:p w14:paraId="40D5BAFB" w14:textId="77777777" w:rsidR="00161103" w:rsidRPr="00161103" w:rsidRDefault="00161103">
      <w:pPr>
        <w:pStyle w:val="Code"/>
        <w:rPr>
          <w:ins w:id="1417" w:author="Brian Wortman" w:date="2014-04-26T21:09:00Z"/>
        </w:rPr>
        <w:pPrChange w:id="1418" w:author="Brian Wortman" w:date="2014-04-26T21:09:00Z">
          <w:pPr>
            <w:pStyle w:val="BodyTextCont"/>
          </w:pPr>
        </w:pPrChange>
      </w:pPr>
      <w:ins w:id="1419"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0" w:author="Brian Wortman" w:date="2014-04-26T21:09:00Z"/>
        </w:rPr>
        <w:pPrChange w:id="1421" w:author="Brian Wortman" w:date="2014-04-26T21:09:00Z">
          <w:pPr>
            <w:pStyle w:val="BodyTextCont"/>
          </w:pPr>
        </w:pPrChange>
      </w:pPr>
      <w:ins w:id="1422" w:author="Brian Wortman" w:date="2014-04-26T21:09:00Z">
        <w:r w:rsidRPr="00161103">
          <w:t xml:space="preserve">    {</w:t>
        </w:r>
      </w:ins>
    </w:p>
    <w:p w14:paraId="7498010B" w14:textId="77777777" w:rsidR="00161103" w:rsidRPr="00161103" w:rsidRDefault="00161103">
      <w:pPr>
        <w:pStyle w:val="Code"/>
        <w:rPr>
          <w:ins w:id="1423" w:author="Brian Wortman" w:date="2014-04-26T21:09:00Z"/>
        </w:rPr>
        <w:pPrChange w:id="1424" w:author="Brian Wortman" w:date="2014-04-26T21:09:00Z">
          <w:pPr>
            <w:pStyle w:val="BodyTextCont"/>
          </w:pPr>
        </w:pPrChange>
      </w:pPr>
      <w:ins w:id="1425" w:author="Brian Wortman" w:date="2014-04-26T21:09:00Z">
        <w:r w:rsidRPr="00161103">
          <w:t xml:space="preserve">        private const string RouteBase = "api/{apiVersion:</w:t>
        </w:r>
        <w:r w:rsidRPr="00FA2049">
          <w:rPr>
            <w:rStyle w:val="CodeBold"/>
            <w:rPrChange w:id="1426" w:author="Brian Wortman" w:date="2014-04-28T19:29:00Z">
              <w:rPr/>
            </w:rPrChange>
          </w:rPr>
          <w:t>apiVersionConstraint(v1)</w:t>
        </w:r>
        <w:r w:rsidRPr="00161103">
          <w:t>}";</w:t>
        </w:r>
      </w:ins>
    </w:p>
    <w:p w14:paraId="066CFF15"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private const string PrefixRouteBase = RouteBase + "/";</w:t>
        </w:r>
      </w:ins>
    </w:p>
    <w:p w14:paraId="1E827451" w14:textId="77777777" w:rsidR="00161103" w:rsidRPr="00161103" w:rsidRDefault="00161103">
      <w:pPr>
        <w:pStyle w:val="Code"/>
        <w:rPr>
          <w:ins w:id="1430" w:author="Brian Wortman" w:date="2014-04-26T21:09:00Z"/>
        </w:rPr>
        <w:pPrChange w:id="1431" w:author="Brian Wortman" w:date="2014-04-26T21:09:00Z">
          <w:pPr>
            <w:pStyle w:val="BodyTextCont"/>
          </w:pPr>
        </w:pPrChange>
      </w:pPr>
    </w:p>
    <w:p w14:paraId="0DB4F6EF" w14:textId="77777777" w:rsidR="00161103" w:rsidRPr="00161103" w:rsidRDefault="00161103">
      <w:pPr>
        <w:pStyle w:val="Code"/>
        <w:rPr>
          <w:ins w:id="1432" w:author="Brian Wortman" w:date="2014-04-26T21:09:00Z"/>
        </w:rPr>
        <w:pPrChange w:id="1433" w:author="Brian Wortman" w:date="2014-04-26T21:09:00Z">
          <w:pPr>
            <w:pStyle w:val="BodyTextCont"/>
          </w:pPr>
        </w:pPrChange>
      </w:pPr>
      <w:ins w:id="1434"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5" w:author="Brian Wortman" w:date="2014-04-26T21:09:00Z"/>
        </w:rPr>
        <w:pPrChange w:id="1436" w:author="Brian Wortman" w:date="2014-04-26T21:09:00Z">
          <w:pPr>
            <w:pStyle w:val="BodyTextCont"/>
          </w:pPr>
        </w:pPrChange>
      </w:pPr>
      <w:ins w:id="1437"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38" w:author="Brian Wortman" w:date="2014-04-26T21:09:00Z"/>
        </w:rPr>
        <w:pPrChange w:id="1439" w:author="Brian Wortman" w:date="2014-04-26T21:09:00Z">
          <w:pPr>
            <w:pStyle w:val="BodyTextCont"/>
          </w:pPr>
        </w:pPrChange>
      </w:pPr>
      <w:ins w:id="1440" w:author="Brian Wortman" w:date="2014-04-26T21:09:00Z">
        <w:r w:rsidRPr="00161103">
          <w:t xml:space="preserve">        {</w:t>
        </w:r>
      </w:ins>
    </w:p>
    <w:p w14:paraId="7052FF5D" w14:textId="77777777" w:rsidR="00161103" w:rsidRPr="00161103" w:rsidRDefault="00161103">
      <w:pPr>
        <w:pStyle w:val="Code"/>
        <w:rPr>
          <w:ins w:id="1441" w:author="Brian Wortman" w:date="2014-04-26T21:09:00Z"/>
        </w:rPr>
        <w:pPrChange w:id="1442" w:author="Brian Wortman" w:date="2014-04-26T21:09:00Z">
          <w:pPr>
            <w:pStyle w:val="BodyTextCont"/>
          </w:pPr>
        </w:pPrChange>
      </w:pPr>
      <w:ins w:id="1443" w:author="Brian Wortman" w:date="2014-04-26T21:09:00Z">
        <w:r w:rsidRPr="00161103">
          <w:t xml:space="preserve">        }</w:t>
        </w:r>
      </w:ins>
    </w:p>
    <w:p w14:paraId="3B1B7FBB" w14:textId="77777777" w:rsidR="00161103" w:rsidRPr="00161103" w:rsidRDefault="00161103">
      <w:pPr>
        <w:pStyle w:val="Code"/>
        <w:rPr>
          <w:ins w:id="1444" w:author="Brian Wortman" w:date="2014-04-26T21:09:00Z"/>
        </w:rPr>
        <w:pPrChange w:id="1445" w:author="Brian Wortman" w:date="2014-04-26T21:09:00Z">
          <w:pPr>
            <w:pStyle w:val="BodyTextCont"/>
          </w:pPr>
        </w:pPrChange>
      </w:pPr>
      <w:ins w:id="1446" w:author="Brian Wortman" w:date="2014-04-26T21:09:00Z">
        <w:r w:rsidRPr="00161103">
          <w:t xml:space="preserve">    }</w:t>
        </w:r>
      </w:ins>
    </w:p>
    <w:p w14:paraId="1256E55F" w14:textId="290006F8" w:rsidR="00853687" w:rsidRDefault="00161103">
      <w:pPr>
        <w:pStyle w:val="Code"/>
        <w:rPr>
          <w:ins w:id="1447" w:author="Brian Wortman" w:date="2014-04-26T16:16:00Z"/>
        </w:rPr>
        <w:pPrChange w:id="1448" w:author="Brian Wortman" w:date="2014-04-26T21:09:00Z">
          <w:pPr/>
        </w:pPrChange>
      </w:pPr>
      <w:ins w:id="1449" w:author="Brian Wortman" w:date="2014-04-26T21:09:00Z">
        <w:r w:rsidRPr="00161103">
          <w:t>}</w:t>
        </w:r>
      </w:ins>
    </w:p>
    <w:p w14:paraId="6CA09E65" w14:textId="0343D614" w:rsidR="004B6FCB" w:rsidRDefault="006A0563">
      <w:pPr>
        <w:pStyle w:val="BodyTextCont"/>
        <w:rPr>
          <w:ins w:id="1450" w:author="Brian Wortman" w:date="2014-04-26T21:19:00Z"/>
        </w:rPr>
        <w:pPrChange w:id="1451" w:author="Brian Wortman" w:date="2014-04-26T16:05:00Z">
          <w:pPr/>
        </w:pPrChange>
      </w:pPr>
      <w:ins w:id="1452" w:author="Brian Wortman" w:date="2014-04-26T21:11:00Z">
        <w:r>
          <w:t xml:space="preserve">The main purpose of this </w:t>
        </w:r>
      </w:ins>
      <w:ins w:id="1453" w:author="Brian Wortman" w:date="2014-04-28T19:27:00Z">
        <w:r w:rsidR="00FA2049">
          <w:t xml:space="preserve">attribute </w:t>
        </w:r>
      </w:ins>
      <w:ins w:id="1454" w:author="Brian Wortman" w:date="2014-04-26T21:11:00Z">
        <w:r>
          <w:t xml:space="preserve">class is to encapsulate </w:t>
        </w:r>
      </w:ins>
      <w:ins w:id="1455" w:author="Brian Wortman" w:date="2014-04-26T21:12:00Z">
        <w:r>
          <w:t xml:space="preserve">the "api/v1" part of the route </w:t>
        </w:r>
      </w:ins>
      <w:ins w:id="1456" w:author="Brian Wortman" w:date="2014-04-28T18:42:00Z">
        <w:r w:rsidR="00494E3B">
          <w:t xml:space="preserve">template </w:t>
        </w:r>
      </w:ins>
      <w:ins w:id="1457" w:author="Brian Wortman" w:date="2014-04-26T21:12:00Z">
        <w:r>
          <w:t>so that we don't have to copy and paste it all over the place</w:t>
        </w:r>
      </w:ins>
      <w:ins w:id="1458" w:author="Brian Wortman" w:date="2014-04-28T19:34:00Z">
        <w:r w:rsidR="006A627E">
          <w:t xml:space="preserve"> (we will be using it a lot)</w:t>
        </w:r>
      </w:ins>
      <w:ins w:id="1459" w:author="Brian Wortman" w:date="2014-04-28T19:32:00Z">
        <w:r w:rsidR="00FA2049">
          <w:t>; i</w:t>
        </w:r>
      </w:ins>
      <w:ins w:id="1460" w:author="Brian Wortman" w:date="2014-04-26T21:40:00Z">
        <w:r w:rsidR="000161EA">
          <w:t xml:space="preserve">t's </w:t>
        </w:r>
      </w:ins>
      <w:ins w:id="1461" w:author="Brian Wortman" w:date="2014-04-26T21:41:00Z">
        <w:r w:rsidR="00CF404E">
          <w:t xml:space="preserve">just </w:t>
        </w:r>
      </w:ins>
      <w:ins w:id="1462" w:author="Brian Wortman" w:date="2014-04-26T21:40:00Z">
        <w:r w:rsidR="000161EA">
          <w:t>a bit of syntactic sugar</w:t>
        </w:r>
      </w:ins>
      <w:ins w:id="1463" w:author="Brian Wortman" w:date="2014-04-28T19:32:00Z">
        <w:r w:rsidR="00FA2049">
          <w:t xml:space="preserve"> to enhance the RoutePrefixAttribute base class</w:t>
        </w:r>
      </w:ins>
      <w:ins w:id="1464" w:author="Brian Wortman" w:date="2014-04-26T21:40:00Z">
        <w:r w:rsidR="000161EA">
          <w:t xml:space="preserve">. </w:t>
        </w:r>
      </w:ins>
      <w:ins w:id="1465" w:author="Brian Wortman" w:date="2014-04-26T21:16:00Z">
        <w:r w:rsidR="004B6FCB">
          <w:t>O</w:t>
        </w:r>
      </w:ins>
      <w:ins w:id="1466" w:author="Brian Wortman" w:date="2014-04-26T21:12:00Z">
        <w:r>
          <w:t xml:space="preserve">h, and it also allows us to demonstrate that cool new ASP.NET Web </w:t>
        </w:r>
        <w:r w:rsidR="004B6FCB">
          <w:t>API 2 constraint we just added</w:t>
        </w:r>
      </w:ins>
      <w:ins w:id="1467" w:author="Brian Wortman" w:date="2014-04-28T19:33:00Z">
        <w:r w:rsidR="006A627E">
          <w:t xml:space="preserve"> (n</w:t>
        </w:r>
      </w:ins>
      <w:ins w:id="1468" w:author="Brian Wortman" w:date="2014-04-28T19:28:00Z">
        <w:r w:rsidR="00FA2049">
          <w:t xml:space="preserve">ote </w:t>
        </w:r>
      </w:ins>
      <w:ins w:id="1469" w:author="Brian Wortman" w:date="2014-04-28T09:40:00Z">
        <w:r w:rsidR="00B377D0">
          <w:t>the constraint in the RouteBase string constant</w:t>
        </w:r>
      </w:ins>
      <w:ins w:id="1470" w:author="Brian Wortman" w:date="2014-04-28T19:33:00Z">
        <w:r w:rsidR="006A627E">
          <w:t>)</w:t>
        </w:r>
      </w:ins>
      <w:ins w:id="1471" w:author="Brian Wortman" w:date="2014-04-28T09:40:00Z">
        <w:r w:rsidR="00B377D0">
          <w:t>.</w:t>
        </w:r>
      </w:ins>
    </w:p>
    <w:p w14:paraId="3B44B8D7" w14:textId="5B0E40D6" w:rsidR="004B6FCB" w:rsidRDefault="004B6FCB">
      <w:pPr>
        <w:pStyle w:val="BodyTextCont"/>
        <w:rPr>
          <w:ins w:id="1472" w:author="Brian Wortman" w:date="2014-04-26T21:19:00Z"/>
        </w:rPr>
        <w:pPrChange w:id="1473" w:author="Brian Wortman" w:date="2014-04-26T16:05:00Z">
          <w:pPr/>
        </w:pPrChange>
      </w:pPr>
      <w:ins w:id="1474" w:author="Brian Wortman" w:date="2014-04-26T21:17:00Z">
        <w:r>
          <w:t xml:space="preserve">Let's add an </w:t>
        </w:r>
      </w:ins>
      <w:ins w:id="1475" w:author="Brian Wortman" w:date="2014-04-26T21:18:00Z">
        <w:r w:rsidRPr="004B6FCB">
          <w:t>ApiVersion1RoutePrefix</w:t>
        </w:r>
        <w:r>
          <w:t>Attribute to the appropriate TasksController</w:t>
        </w:r>
      </w:ins>
      <w:ins w:id="1476"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77" w:author="Brian Wortman" w:date="2014-04-26T21:21:00Z"/>
        </w:rPr>
        <w:pPrChange w:id="1478" w:author="Brian Wortman" w:date="2014-04-26T21:21:00Z">
          <w:pPr>
            <w:pStyle w:val="BodyTextCont"/>
          </w:pPr>
        </w:pPrChange>
      </w:pPr>
      <w:ins w:id="1479" w:author="Brian Wortman" w:date="2014-04-26T21:21:00Z">
        <w:r w:rsidRPr="004B6FCB">
          <w:t>using System.Web.Http;</w:t>
        </w:r>
      </w:ins>
    </w:p>
    <w:p w14:paraId="1D979BEF" w14:textId="77777777" w:rsidR="004B6FCB" w:rsidRPr="004B6FCB" w:rsidRDefault="004B6FCB">
      <w:pPr>
        <w:pStyle w:val="Code"/>
        <w:rPr>
          <w:ins w:id="1480" w:author="Brian Wortman" w:date="2014-04-26T21:21:00Z"/>
        </w:rPr>
        <w:pPrChange w:id="1481" w:author="Brian Wortman" w:date="2014-04-26T21:21:00Z">
          <w:pPr>
            <w:pStyle w:val="BodyTextCont"/>
          </w:pPr>
        </w:pPrChange>
      </w:pPr>
      <w:ins w:id="1482" w:author="Brian Wortman" w:date="2014-04-26T21:21:00Z">
        <w:r w:rsidRPr="004B6FCB">
          <w:t>using WebApi2Book.Web.Common.Routing;</w:t>
        </w:r>
      </w:ins>
    </w:p>
    <w:p w14:paraId="5C45ED00" w14:textId="77777777" w:rsidR="004B6FCB" w:rsidRPr="004B6FCB" w:rsidRDefault="004B6FCB">
      <w:pPr>
        <w:pStyle w:val="Code"/>
        <w:rPr>
          <w:ins w:id="1483" w:author="Brian Wortman" w:date="2014-04-26T21:21:00Z"/>
        </w:rPr>
        <w:pPrChange w:id="1484" w:author="Brian Wortman" w:date="2014-04-26T21:21:00Z">
          <w:pPr>
            <w:pStyle w:val="BodyTextCont"/>
          </w:pPr>
        </w:pPrChange>
      </w:pPr>
    </w:p>
    <w:p w14:paraId="01A1F64A" w14:textId="77777777" w:rsidR="004B6FCB" w:rsidRPr="004B6FCB" w:rsidRDefault="004B6FCB">
      <w:pPr>
        <w:pStyle w:val="Code"/>
        <w:rPr>
          <w:ins w:id="1485" w:author="Brian Wortman" w:date="2014-04-26T21:21:00Z"/>
        </w:rPr>
        <w:pPrChange w:id="1486" w:author="Brian Wortman" w:date="2014-04-26T21:21:00Z">
          <w:pPr>
            <w:pStyle w:val="BodyTextCont"/>
          </w:pPr>
        </w:pPrChange>
      </w:pPr>
      <w:ins w:id="1487" w:author="Brian Wortman" w:date="2014-04-26T21:21:00Z">
        <w:r w:rsidRPr="004B6FCB">
          <w:t>namespace WebApi2Book.Web.Api.Controllers.V1</w:t>
        </w:r>
      </w:ins>
    </w:p>
    <w:p w14:paraId="3D722DD4" w14:textId="77777777" w:rsidR="004B6FCB" w:rsidRPr="004B6FCB" w:rsidRDefault="004B6FCB">
      <w:pPr>
        <w:pStyle w:val="Code"/>
        <w:rPr>
          <w:ins w:id="1488" w:author="Brian Wortman" w:date="2014-04-26T21:21:00Z"/>
        </w:rPr>
        <w:pPrChange w:id="1489" w:author="Brian Wortman" w:date="2014-04-26T21:21:00Z">
          <w:pPr>
            <w:pStyle w:val="BodyTextCont"/>
          </w:pPr>
        </w:pPrChange>
      </w:pPr>
      <w:ins w:id="1490" w:author="Brian Wortman" w:date="2014-04-26T21:21:00Z">
        <w:r w:rsidRPr="004B6FCB">
          <w:t>{</w:t>
        </w:r>
      </w:ins>
    </w:p>
    <w:p w14:paraId="6054F9A7" w14:textId="77777777" w:rsidR="004B6FCB" w:rsidRPr="004B6FCB" w:rsidRDefault="004B6FCB">
      <w:pPr>
        <w:pStyle w:val="Code"/>
        <w:rPr>
          <w:ins w:id="1491" w:author="Brian Wortman" w:date="2014-04-26T21:21:00Z"/>
        </w:rPr>
        <w:pPrChange w:id="1492" w:author="Brian Wortman" w:date="2014-04-26T21:21:00Z">
          <w:pPr>
            <w:pStyle w:val="BodyTextCont"/>
          </w:pPr>
        </w:pPrChange>
      </w:pPr>
      <w:ins w:id="1493" w:author="Brian Wortman" w:date="2014-04-26T21:21:00Z">
        <w:r w:rsidRPr="004B6FCB">
          <w:t xml:space="preserve">    [ApiVersion1RoutePrefix("tasks")]</w:t>
        </w:r>
      </w:ins>
    </w:p>
    <w:p w14:paraId="36FA6697" w14:textId="77777777" w:rsidR="004B6FCB" w:rsidRPr="004B6FCB" w:rsidRDefault="004B6FCB">
      <w:pPr>
        <w:pStyle w:val="Code"/>
        <w:rPr>
          <w:ins w:id="1494" w:author="Brian Wortman" w:date="2014-04-26T21:21:00Z"/>
        </w:rPr>
        <w:pPrChange w:id="1495" w:author="Brian Wortman" w:date="2014-04-26T21:21:00Z">
          <w:pPr>
            <w:pStyle w:val="BodyTextCont"/>
          </w:pPr>
        </w:pPrChange>
      </w:pPr>
      <w:ins w:id="1496" w:author="Brian Wortman" w:date="2014-04-26T21:21:00Z">
        <w:r w:rsidRPr="004B6FCB">
          <w:t xml:space="preserve">    public class TasksController : ApiController</w:t>
        </w:r>
      </w:ins>
    </w:p>
    <w:p w14:paraId="3F3E906A" w14:textId="77777777" w:rsidR="004B6FCB" w:rsidRPr="004B6FCB" w:rsidRDefault="004B6FCB">
      <w:pPr>
        <w:pStyle w:val="Code"/>
        <w:rPr>
          <w:ins w:id="1497" w:author="Brian Wortman" w:date="2014-04-26T21:21:00Z"/>
        </w:rPr>
        <w:pPrChange w:id="1498" w:author="Brian Wortman" w:date="2014-04-26T21:21:00Z">
          <w:pPr>
            <w:pStyle w:val="BodyTextCont"/>
          </w:pPr>
        </w:pPrChange>
      </w:pPr>
      <w:ins w:id="1499" w:author="Brian Wortman" w:date="2014-04-26T21:21:00Z">
        <w:r w:rsidRPr="004B6FCB">
          <w:t xml:space="preserve">    {</w:t>
        </w:r>
      </w:ins>
    </w:p>
    <w:p w14:paraId="5E36F904" w14:textId="77777777" w:rsidR="004B6FCB" w:rsidRPr="004B6FCB" w:rsidRDefault="004B6FCB">
      <w:pPr>
        <w:pStyle w:val="Code"/>
        <w:rPr>
          <w:ins w:id="1500" w:author="Brian Wortman" w:date="2014-04-26T21:21:00Z"/>
        </w:rPr>
        <w:pPrChange w:id="1501" w:author="Brian Wortman" w:date="2014-04-26T21:21:00Z">
          <w:pPr>
            <w:pStyle w:val="BodyTextCont"/>
          </w:pPr>
        </w:pPrChange>
      </w:pPr>
      <w:ins w:id="1502" w:author="Brian Wortman" w:date="2014-04-26T21:21:00Z">
        <w:r w:rsidRPr="004B6FCB">
          <w:t xml:space="preserve">    }</w:t>
        </w:r>
      </w:ins>
    </w:p>
    <w:p w14:paraId="50F3EA84" w14:textId="7DFBE55E" w:rsidR="004B6FCB" w:rsidRDefault="004B6FCB">
      <w:pPr>
        <w:pStyle w:val="Code"/>
        <w:rPr>
          <w:ins w:id="1503" w:author="Brian Wortman" w:date="2014-04-26T21:19:00Z"/>
        </w:rPr>
        <w:pPrChange w:id="1504" w:author="Brian Wortman" w:date="2014-04-26T21:21:00Z">
          <w:pPr/>
        </w:pPrChange>
      </w:pPr>
      <w:ins w:id="1505" w:author="Brian Wortman" w:date="2014-04-26T21:21:00Z">
        <w:r w:rsidRPr="004B6FCB">
          <w:t>}</w:t>
        </w:r>
      </w:ins>
    </w:p>
    <w:p w14:paraId="3878A897" w14:textId="3F7EF59B" w:rsidR="004B6FCB" w:rsidRDefault="00B55303">
      <w:pPr>
        <w:pStyle w:val="BodyTextCont"/>
        <w:rPr>
          <w:ins w:id="1506" w:author="Brian Wortman" w:date="2014-04-26T21:23:00Z"/>
        </w:rPr>
        <w:pPrChange w:id="1507" w:author="Brian Wortman" w:date="2014-04-26T16:05:00Z">
          <w:pPr/>
        </w:pPrChange>
      </w:pPr>
      <w:ins w:id="1508" w:author="Brian Wortman" w:date="2014-04-26T21:23:00Z">
        <w:r>
          <w:t xml:space="preserve">Looking at the </w:t>
        </w:r>
        <w:r w:rsidRPr="00161103">
          <w:t>ApiVersion1RoutePrefixAttribute</w:t>
        </w:r>
        <w:r w:rsidRPr="00B55303">
          <w:t xml:space="preserve"> </w:t>
        </w:r>
        <w:r>
          <w:t>class and the TasksController class we can see that t</w:t>
        </w:r>
      </w:ins>
      <w:ins w:id="1509" w:author="Brian Wortman" w:date="2014-04-26T21:22:00Z">
        <w:r>
          <w:t xml:space="preserve">his </w:t>
        </w:r>
      </w:ins>
      <w:ins w:id="1510" w:author="Brian Wortman" w:date="2014-04-28T09:42:00Z">
        <w:r w:rsidR="00350827">
          <w:t xml:space="preserve">controller implementation </w:t>
        </w:r>
      </w:ins>
      <w:ins w:id="1511" w:author="Brian Wortman" w:date="2014-04-26T21:22:00Z">
        <w:r>
          <w:t>is equivalent to</w:t>
        </w:r>
      </w:ins>
      <w:ins w:id="1512" w:author="Brian Wortman" w:date="2014-04-26T21:39:00Z">
        <w:r w:rsidR="000161EA">
          <w:t xml:space="preserve"> the following</w:t>
        </w:r>
      </w:ins>
      <w:ins w:id="1513" w:author="Brian Wortman" w:date="2014-04-26T21:23:00Z">
        <w:r>
          <w:t>:</w:t>
        </w:r>
      </w:ins>
    </w:p>
    <w:p w14:paraId="49162483" w14:textId="77777777" w:rsidR="00B55303" w:rsidRPr="00200A8F" w:rsidRDefault="00B55303">
      <w:pPr>
        <w:pStyle w:val="Code"/>
        <w:rPr>
          <w:ins w:id="1514" w:author="Brian Wortman" w:date="2014-04-26T21:24:00Z"/>
        </w:rPr>
      </w:pPr>
      <w:ins w:id="1515" w:author="Brian Wortman" w:date="2014-04-26T21:24:00Z">
        <w:r w:rsidRPr="00200A8F">
          <w:t>using System.Web.Http;</w:t>
        </w:r>
      </w:ins>
    </w:p>
    <w:p w14:paraId="71839725" w14:textId="77777777" w:rsidR="00B55303" w:rsidRPr="00B55303" w:rsidRDefault="00B55303">
      <w:pPr>
        <w:pStyle w:val="Code"/>
        <w:rPr>
          <w:ins w:id="1516" w:author="Brian Wortman" w:date="2014-04-26T21:24:00Z"/>
        </w:rPr>
      </w:pPr>
      <w:ins w:id="1517" w:author="Brian Wortman" w:date="2014-04-26T21:24:00Z">
        <w:r w:rsidRPr="00B55303">
          <w:t>using WebApi2Book.Web.Common.Routing;</w:t>
        </w:r>
      </w:ins>
    </w:p>
    <w:p w14:paraId="604A5350" w14:textId="77777777" w:rsidR="00B55303" w:rsidRPr="00B55303" w:rsidRDefault="00B55303">
      <w:pPr>
        <w:pStyle w:val="Code"/>
        <w:rPr>
          <w:ins w:id="1518" w:author="Brian Wortman" w:date="2014-04-26T21:24:00Z"/>
        </w:rPr>
      </w:pPr>
    </w:p>
    <w:p w14:paraId="1E6AFB0E" w14:textId="77777777" w:rsidR="00B55303" w:rsidRPr="00B55303" w:rsidRDefault="00B55303">
      <w:pPr>
        <w:pStyle w:val="Code"/>
        <w:rPr>
          <w:ins w:id="1519" w:author="Brian Wortman" w:date="2014-04-26T21:24:00Z"/>
        </w:rPr>
      </w:pPr>
      <w:ins w:id="1520" w:author="Brian Wortman" w:date="2014-04-26T21:24:00Z">
        <w:r w:rsidRPr="00B55303">
          <w:t>namespace WebApi2Book.Web.Api.Controllers.V1</w:t>
        </w:r>
      </w:ins>
    </w:p>
    <w:p w14:paraId="092E1D82" w14:textId="77777777" w:rsidR="00B55303" w:rsidRPr="00B55303" w:rsidRDefault="00B55303">
      <w:pPr>
        <w:pStyle w:val="Code"/>
        <w:rPr>
          <w:ins w:id="1521" w:author="Brian Wortman" w:date="2014-04-26T21:24:00Z"/>
        </w:rPr>
      </w:pPr>
      <w:ins w:id="1522" w:author="Brian Wortman" w:date="2014-04-26T21:24:00Z">
        <w:r w:rsidRPr="00B55303">
          <w:t>{</w:t>
        </w:r>
      </w:ins>
    </w:p>
    <w:p w14:paraId="492EBA66" w14:textId="4B00EC8D" w:rsidR="00B55303" w:rsidRPr="00200A8F" w:rsidRDefault="00B55303">
      <w:pPr>
        <w:pStyle w:val="Code"/>
        <w:rPr>
          <w:ins w:id="1523" w:author="Brian Wortman" w:date="2014-04-26T21:24:00Z"/>
        </w:rPr>
      </w:pPr>
      <w:ins w:id="1524" w:author="Brian Wortman" w:date="2014-04-26T21:24:00Z">
        <w:r>
          <w:t xml:space="preserve">   </w:t>
        </w:r>
        <w:bookmarkStart w:id="1525" w:name="OLE_LINK1"/>
        <w:bookmarkStart w:id="1526" w:name="OLE_LINK2"/>
        <w:r>
          <w:t xml:space="preserve"> </w:t>
        </w:r>
        <w:bookmarkStart w:id="1527" w:name="OLE_LINK3"/>
        <w:bookmarkStart w:id="1528" w:name="OLE_LINK4"/>
        <w:r>
          <w:t>[</w:t>
        </w:r>
        <w:r w:rsidRPr="00B55303">
          <w:t>RoutePrefix("</w:t>
        </w:r>
      </w:ins>
      <w:ins w:id="1529" w:author="Brian Wortman" w:date="2014-04-26T21:25:00Z">
        <w:r w:rsidRPr="00B55303">
          <w:t>api/{apiVersion:apiVersionConstraint(v1)}</w:t>
        </w:r>
      </w:ins>
      <w:ins w:id="1530" w:author="Brian Wortman" w:date="2014-04-26T21:29:00Z">
        <w:r w:rsidR="00AA69FE">
          <w:t>/tasks</w:t>
        </w:r>
      </w:ins>
      <w:ins w:id="1531" w:author="Brian Wortman" w:date="2014-04-26T21:25:00Z">
        <w:r w:rsidRPr="00B55303">
          <w:t>"</w:t>
        </w:r>
      </w:ins>
      <w:ins w:id="1532" w:author="Brian Wortman" w:date="2014-04-26T21:24:00Z">
        <w:r w:rsidRPr="00200A8F">
          <w:t>)]</w:t>
        </w:r>
        <w:bookmarkEnd w:id="1525"/>
        <w:bookmarkEnd w:id="1526"/>
      </w:ins>
    </w:p>
    <w:bookmarkEnd w:id="1527"/>
    <w:bookmarkEnd w:id="1528"/>
    <w:p w14:paraId="20B1C169" w14:textId="77777777" w:rsidR="00B55303" w:rsidRPr="00B55303" w:rsidRDefault="00B55303">
      <w:pPr>
        <w:pStyle w:val="Code"/>
        <w:rPr>
          <w:ins w:id="1533" w:author="Brian Wortman" w:date="2014-04-26T21:24:00Z"/>
        </w:rPr>
      </w:pPr>
      <w:ins w:id="1534" w:author="Brian Wortman" w:date="2014-04-26T21:24:00Z">
        <w:r w:rsidRPr="00B55303">
          <w:t xml:space="preserve">    public class TasksController : ApiController</w:t>
        </w:r>
      </w:ins>
    </w:p>
    <w:p w14:paraId="5E559144" w14:textId="77777777" w:rsidR="00B55303" w:rsidRPr="00B55303" w:rsidRDefault="00B55303">
      <w:pPr>
        <w:pStyle w:val="Code"/>
        <w:rPr>
          <w:ins w:id="1535" w:author="Brian Wortman" w:date="2014-04-26T21:24:00Z"/>
        </w:rPr>
      </w:pPr>
      <w:ins w:id="1536" w:author="Brian Wortman" w:date="2014-04-26T21:24:00Z">
        <w:r w:rsidRPr="00B55303">
          <w:t xml:space="preserve">    {</w:t>
        </w:r>
      </w:ins>
    </w:p>
    <w:p w14:paraId="13B2B96B" w14:textId="77777777" w:rsidR="00B55303" w:rsidRPr="00B55303" w:rsidRDefault="00B55303">
      <w:pPr>
        <w:pStyle w:val="Code"/>
        <w:rPr>
          <w:ins w:id="1537" w:author="Brian Wortman" w:date="2014-04-26T21:24:00Z"/>
        </w:rPr>
      </w:pPr>
      <w:ins w:id="1538" w:author="Brian Wortman" w:date="2014-04-26T21:24:00Z">
        <w:r w:rsidRPr="00B55303">
          <w:t xml:space="preserve">    }</w:t>
        </w:r>
      </w:ins>
    </w:p>
    <w:p w14:paraId="4A7FFDEF" w14:textId="77777777" w:rsidR="00B55303" w:rsidRPr="00B55303" w:rsidRDefault="00B55303">
      <w:pPr>
        <w:pStyle w:val="Code"/>
        <w:rPr>
          <w:ins w:id="1539" w:author="Brian Wortman" w:date="2014-04-26T21:24:00Z"/>
        </w:rPr>
      </w:pPr>
      <w:ins w:id="1540" w:author="Brian Wortman" w:date="2014-04-26T21:24:00Z">
        <w:r w:rsidRPr="00B55303">
          <w:t>}</w:t>
        </w:r>
      </w:ins>
    </w:p>
    <w:p w14:paraId="46766413" w14:textId="278583EB" w:rsidR="00B55303" w:rsidRDefault="00AA69FE">
      <w:pPr>
        <w:pStyle w:val="BodyTextCont"/>
        <w:rPr>
          <w:ins w:id="1541" w:author="Brian Wortman" w:date="2014-04-28T09:43:00Z"/>
        </w:rPr>
        <w:pPrChange w:id="1542" w:author="Brian Wortman" w:date="2014-04-26T16:05:00Z">
          <w:pPr/>
        </w:pPrChange>
      </w:pPr>
      <w:ins w:id="1543" w:author="Brian Wortman" w:date="2014-04-26T21:30:00Z">
        <w:r>
          <w:t xml:space="preserve">Recalling what we learned in the Attribute-Based Routing section earlier in the chapter we </w:t>
        </w:r>
      </w:ins>
      <w:ins w:id="1544" w:author="Brian Wortman" w:date="2014-04-26T21:31:00Z">
        <w:r w:rsidR="0091195F">
          <w:t xml:space="preserve">now recognize that the </w:t>
        </w:r>
      </w:ins>
      <w:ins w:id="1545" w:author="Brian Wortman" w:date="2014-04-26T21:32:00Z">
        <w:r w:rsidR="0091195F">
          <w:t xml:space="preserve">RoutePrefix attribute is configured to match a URL path of api/{apiVersion}/tasks, where the apiVersion parameter is constrained </w:t>
        </w:r>
      </w:ins>
      <w:ins w:id="1546" w:author="Brian Wortman" w:date="2014-04-26T21:34:00Z">
        <w:r w:rsidR="0091195F">
          <w:t xml:space="preserve">by our custom IHttpRouteConstraint </w:t>
        </w:r>
      </w:ins>
      <w:ins w:id="1547" w:author="Brian Wortman" w:date="2014-04-26T21:32:00Z">
        <w:r w:rsidR="0091195F">
          <w:t>to a value of "v1".</w:t>
        </w:r>
      </w:ins>
      <w:ins w:id="1548" w:author="Brian Wortman" w:date="2014-04-26T21:48:00Z">
        <w:r w:rsidR="00A93236">
          <w:t xml:space="preserve"> Make sense?</w:t>
        </w:r>
      </w:ins>
    </w:p>
    <w:p w14:paraId="5302EE5A" w14:textId="46BC13EE" w:rsidR="00397E12" w:rsidRDefault="000B3935">
      <w:pPr>
        <w:pStyle w:val="BodyTextCont"/>
        <w:rPr>
          <w:ins w:id="1549" w:author="Brian Wortman" w:date="2014-04-26T22:53:00Z"/>
        </w:rPr>
        <w:pPrChange w:id="1550" w:author="Brian Wortman" w:date="2014-04-26T16:05:00Z">
          <w:pPr/>
        </w:pPrChange>
      </w:pPr>
      <w:ins w:id="1551" w:author="Brian Wortman" w:date="2014-04-28T19:46:00Z">
        <w:r>
          <w:t xml:space="preserve">Now let's finish up stubbing out the controllers. </w:t>
        </w:r>
      </w:ins>
      <w:ins w:id="1552" w:author="Brian Wortman" w:date="2014-04-26T22:54:00Z">
        <w:r w:rsidR="00397E12">
          <w:t xml:space="preserve">We'll flesh out the </w:t>
        </w:r>
      </w:ins>
      <w:ins w:id="1553" w:author="Brian Wortman" w:date="2014-04-28T19:47:00Z">
        <w:r>
          <w:t xml:space="preserve">real </w:t>
        </w:r>
      </w:ins>
      <w:ins w:id="1554" w:author="Brian Wortman" w:date="2014-04-26T22:54:00Z">
        <w:r w:rsidR="00397E12">
          <w:t>implementation later</w:t>
        </w:r>
      </w:ins>
      <w:ins w:id="1555" w:author="Brian Wortman" w:date="2014-04-26T22:55:00Z">
        <w:r w:rsidR="00397E12">
          <w:t>; f</w:t>
        </w:r>
      </w:ins>
      <w:ins w:id="1556" w:author="Brian Wortman" w:date="2014-04-26T22:54:00Z">
        <w:r w:rsidR="00397E12">
          <w:t>or now, we're trying to demonstrate that we can properly support versioned routes</w:t>
        </w:r>
      </w:ins>
      <w:ins w:id="1557" w:author="Brian Wortman" w:date="2014-04-26T22:50:00Z">
        <w:r w:rsidR="00397E12">
          <w:t xml:space="preserve">. First, </w:t>
        </w:r>
      </w:ins>
      <w:ins w:id="1558" w:author="Brian Wortman" w:date="2014-04-28T19:47:00Z">
        <w:r>
          <w:t xml:space="preserve">"implement" </w:t>
        </w:r>
      </w:ins>
      <w:ins w:id="1559" w:author="Brian Wortman" w:date="2014-04-26T22:50:00Z">
        <w:r w:rsidR="00397E12">
          <w:t>the V1 controller</w:t>
        </w:r>
      </w:ins>
      <w:ins w:id="1560" w:author="Brian Wortman" w:date="2014-04-26T22:56:00Z">
        <w:r w:rsidR="00397E12">
          <w:t>…</w:t>
        </w:r>
      </w:ins>
    </w:p>
    <w:p w14:paraId="1A898F41" w14:textId="77777777" w:rsidR="000B3935" w:rsidRPr="000B3935" w:rsidRDefault="000B3935">
      <w:pPr>
        <w:pStyle w:val="Code"/>
        <w:rPr>
          <w:ins w:id="1561" w:author="Brian Wortman" w:date="2014-04-28T19:47:00Z"/>
        </w:rPr>
        <w:pPrChange w:id="1562" w:author="Brian Wortman" w:date="2014-04-28T19:48:00Z">
          <w:pPr>
            <w:pStyle w:val="BodyTextCont"/>
          </w:pPr>
        </w:pPrChange>
      </w:pPr>
      <w:ins w:id="1563" w:author="Brian Wortman" w:date="2014-04-28T19:47:00Z">
        <w:r w:rsidRPr="000B3935">
          <w:t>using System.Net.Http;</w:t>
        </w:r>
      </w:ins>
    </w:p>
    <w:p w14:paraId="2A497AF2" w14:textId="77777777" w:rsidR="000B3935" w:rsidRPr="000B3935" w:rsidRDefault="000B3935">
      <w:pPr>
        <w:pStyle w:val="Code"/>
        <w:rPr>
          <w:ins w:id="1564" w:author="Brian Wortman" w:date="2014-04-28T19:47:00Z"/>
        </w:rPr>
        <w:pPrChange w:id="1565" w:author="Brian Wortman" w:date="2014-04-28T19:48:00Z">
          <w:pPr>
            <w:pStyle w:val="BodyTextCont"/>
          </w:pPr>
        </w:pPrChange>
      </w:pPr>
      <w:ins w:id="1566" w:author="Brian Wortman" w:date="2014-04-28T19:47:00Z">
        <w:r w:rsidRPr="000B3935">
          <w:t>using System.Web.Http;</w:t>
        </w:r>
      </w:ins>
    </w:p>
    <w:p w14:paraId="5FFE5095" w14:textId="77777777" w:rsidR="000B3935" w:rsidRPr="000B3935" w:rsidRDefault="000B3935">
      <w:pPr>
        <w:pStyle w:val="Code"/>
        <w:rPr>
          <w:ins w:id="1567" w:author="Brian Wortman" w:date="2014-04-28T19:47:00Z"/>
        </w:rPr>
        <w:pPrChange w:id="1568" w:author="Brian Wortman" w:date="2014-04-28T19:48:00Z">
          <w:pPr>
            <w:pStyle w:val="BodyTextCont"/>
          </w:pPr>
        </w:pPrChange>
      </w:pPr>
      <w:ins w:id="1569" w:author="Brian Wortman" w:date="2014-04-28T19:47:00Z">
        <w:r w:rsidRPr="000B3935">
          <w:t>using WebApi2Book.Web.Api.Models;</w:t>
        </w:r>
      </w:ins>
    </w:p>
    <w:p w14:paraId="3A664696" w14:textId="77777777" w:rsidR="000B3935" w:rsidRPr="000B3935" w:rsidRDefault="000B3935">
      <w:pPr>
        <w:pStyle w:val="Code"/>
        <w:rPr>
          <w:ins w:id="1570" w:author="Brian Wortman" w:date="2014-04-28T19:47:00Z"/>
        </w:rPr>
        <w:pPrChange w:id="1571" w:author="Brian Wortman" w:date="2014-04-28T19:48:00Z">
          <w:pPr>
            <w:pStyle w:val="BodyTextCont"/>
          </w:pPr>
        </w:pPrChange>
      </w:pPr>
      <w:ins w:id="1572" w:author="Brian Wortman" w:date="2014-04-28T19:47:00Z">
        <w:r w:rsidRPr="000B3935">
          <w:t>using WebApi2Book.Web.Common.Routing;</w:t>
        </w:r>
      </w:ins>
    </w:p>
    <w:p w14:paraId="00AEB5E6" w14:textId="77777777" w:rsidR="000B3935" w:rsidRPr="000B3935" w:rsidRDefault="000B3935">
      <w:pPr>
        <w:pStyle w:val="Code"/>
        <w:rPr>
          <w:ins w:id="1573" w:author="Brian Wortman" w:date="2014-04-28T19:47:00Z"/>
        </w:rPr>
        <w:pPrChange w:id="1574" w:author="Brian Wortman" w:date="2014-04-28T19:48:00Z">
          <w:pPr>
            <w:pStyle w:val="BodyTextCont"/>
          </w:pPr>
        </w:pPrChange>
      </w:pPr>
    </w:p>
    <w:p w14:paraId="4984DE05" w14:textId="77777777" w:rsidR="000B3935" w:rsidRPr="000B3935" w:rsidRDefault="000B3935">
      <w:pPr>
        <w:pStyle w:val="Code"/>
        <w:rPr>
          <w:ins w:id="1575" w:author="Brian Wortman" w:date="2014-04-28T19:47:00Z"/>
        </w:rPr>
        <w:pPrChange w:id="1576" w:author="Brian Wortman" w:date="2014-04-28T19:48:00Z">
          <w:pPr>
            <w:pStyle w:val="BodyTextCont"/>
          </w:pPr>
        </w:pPrChange>
      </w:pPr>
      <w:ins w:id="1577" w:author="Brian Wortman" w:date="2014-04-28T19:47:00Z">
        <w:r w:rsidRPr="000B3935">
          <w:t>namespace WebApi2Book.Web.Api.Controllers.V1</w:t>
        </w:r>
      </w:ins>
    </w:p>
    <w:p w14:paraId="094638C4" w14:textId="77777777" w:rsidR="000B3935" w:rsidRPr="000B3935" w:rsidRDefault="000B3935">
      <w:pPr>
        <w:pStyle w:val="Code"/>
        <w:rPr>
          <w:ins w:id="1578" w:author="Brian Wortman" w:date="2014-04-28T19:47:00Z"/>
        </w:rPr>
        <w:pPrChange w:id="1579" w:author="Brian Wortman" w:date="2014-04-28T19:48:00Z">
          <w:pPr>
            <w:pStyle w:val="BodyTextCont"/>
          </w:pPr>
        </w:pPrChange>
      </w:pPr>
      <w:ins w:id="1580" w:author="Brian Wortman" w:date="2014-04-28T19:47:00Z">
        <w:r w:rsidRPr="000B3935">
          <w:t>{</w:t>
        </w:r>
      </w:ins>
    </w:p>
    <w:p w14:paraId="65FC7910" w14:textId="77777777" w:rsidR="000B3935" w:rsidRPr="000B3935" w:rsidRDefault="000B3935">
      <w:pPr>
        <w:pStyle w:val="Code"/>
        <w:rPr>
          <w:ins w:id="1581" w:author="Brian Wortman" w:date="2014-04-28T19:47:00Z"/>
        </w:rPr>
        <w:pPrChange w:id="1582" w:author="Brian Wortman" w:date="2014-04-28T19:48:00Z">
          <w:pPr>
            <w:pStyle w:val="BodyTextCont"/>
          </w:pPr>
        </w:pPrChange>
      </w:pPr>
      <w:ins w:id="1583" w:author="Brian Wortman" w:date="2014-04-28T19:47:00Z">
        <w:r w:rsidRPr="000B3935">
          <w:t xml:space="preserve">    [ApiVersion1RoutePrefix("tasks")]</w:t>
        </w:r>
      </w:ins>
    </w:p>
    <w:p w14:paraId="21BD4E0E" w14:textId="77777777" w:rsidR="000B3935" w:rsidRPr="000B3935" w:rsidRDefault="000B3935">
      <w:pPr>
        <w:pStyle w:val="Code"/>
        <w:rPr>
          <w:ins w:id="1584" w:author="Brian Wortman" w:date="2014-04-28T19:47:00Z"/>
        </w:rPr>
        <w:pPrChange w:id="1585" w:author="Brian Wortman" w:date="2014-04-28T19:48:00Z">
          <w:pPr>
            <w:pStyle w:val="BodyTextCont"/>
          </w:pPr>
        </w:pPrChange>
      </w:pPr>
      <w:ins w:id="1586" w:author="Brian Wortman" w:date="2014-04-28T19:47:00Z">
        <w:r w:rsidRPr="000B3935">
          <w:t xml:space="preserve">    public class TasksController : ApiController</w:t>
        </w:r>
      </w:ins>
    </w:p>
    <w:p w14:paraId="7668307F" w14:textId="77777777" w:rsidR="000B3935" w:rsidRPr="000B3935" w:rsidRDefault="000B3935">
      <w:pPr>
        <w:pStyle w:val="Code"/>
        <w:rPr>
          <w:ins w:id="1587" w:author="Brian Wortman" w:date="2014-04-28T19:47:00Z"/>
        </w:rPr>
        <w:pPrChange w:id="1588" w:author="Brian Wortman" w:date="2014-04-28T19:48:00Z">
          <w:pPr>
            <w:pStyle w:val="BodyTextCont"/>
          </w:pPr>
        </w:pPrChange>
      </w:pPr>
      <w:ins w:id="1589" w:author="Brian Wortman" w:date="2014-04-28T19:47:00Z">
        <w:r w:rsidRPr="000B3935">
          <w:t xml:space="preserve">    {</w:t>
        </w:r>
      </w:ins>
    </w:p>
    <w:p w14:paraId="161967EF" w14:textId="77777777" w:rsidR="000B3935" w:rsidRPr="000B3935" w:rsidRDefault="000B3935">
      <w:pPr>
        <w:pStyle w:val="Code"/>
        <w:rPr>
          <w:ins w:id="1590" w:author="Brian Wortman" w:date="2014-04-28T19:47:00Z"/>
        </w:rPr>
        <w:pPrChange w:id="1591" w:author="Brian Wortman" w:date="2014-04-28T19:48:00Z">
          <w:pPr>
            <w:pStyle w:val="BodyTextCont"/>
          </w:pPr>
        </w:pPrChange>
      </w:pPr>
      <w:ins w:id="1592" w:author="Brian Wortman" w:date="2014-04-28T19:47:00Z">
        <w:r w:rsidRPr="000B3935">
          <w:t xml:space="preserve">        [Route("", Name = "AddTaskRoute")]</w:t>
        </w:r>
      </w:ins>
    </w:p>
    <w:p w14:paraId="67B4EF99" w14:textId="77777777" w:rsidR="000B3935" w:rsidRPr="000B3935" w:rsidRDefault="000B3935">
      <w:pPr>
        <w:pStyle w:val="Code"/>
        <w:rPr>
          <w:ins w:id="1593" w:author="Brian Wortman" w:date="2014-04-28T19:47:00Z"/>
        </w:rPr>
        <w:pPrChange w:id="1594" w:author="Brian Wortman" w:date="2014-04-28T19:48:00Z">
          <w:pPr>
            <w:pStyle w:val="BodyTextCont"/>
          </w:pPr>
        </w:pPrChange>
      </w:pPr>
      <w:ins w:id="1595" w:author="Brian Wortman" w:date="2014-04-28T19:47:00Z">
        <w:r w:rsidRPr="000B3935">
          <w:t xml:space="preserve">        [HttpPost]</w:t>
        </w:r>
      </w:ins>
    </w:p>
    <w:p w14:paraId="2358AE21" w14:textId="77777777" w:rsidR="000B3935" w:rsidRPr="000B3935" w:rsidRDefault="000B3935">
      <w:pPr>
        <w:pStyle w:val="Code"/>
        <w:rPr>
          <w:ins w:id="1596" w:author="Brian Wortman" w:date="2014-04-28T19:47:00Z"/>
        </w:rPr>
        <w:pPrChange w:id="1597" w:author="Brian Wortman" w:date="2014-04-28T19:48:00Z">
          <w:pPr>
            <w:pStyle w:val="BodyTextCont"/>
          </w:pPr>
        </w:pPrChange>
      </w:pPr>
      <w:ins w:id="1598"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599" w:author="Brian Wortman" w:date="2014-04-28T19:47:00Z"/>
        </w:rPr>
        <w:pPrChange w:id="1600" w:author="Brian Wortman" w:date="2014-04-28T19:48:00Z">
          <w:pPr>
            <w:pStyle w:val="BodyTextCont"/>
          </w:pPr>
        </w:pPrChange>
      </w:pPr>
      <w:ins w:id="1601" w:author="Brian Wortman" w:date="2014-04-28T19:47:00Z">
        <w:r w:rsidRPr="000B3935">
          <w:t xml:space="preserve">        {</w:t>
        </w:r>
      </w:ins>
    </w:p>
    <w:p w14:paraId="1D5250EB" w14:textId="77777777" w:rsidR="000B3935" w:rsidRPr="000B3935" w:rsidRDefault="000B3935">
      <w:pPr>
        <w:pStyle w:val="Code"/>
        <w:rPr>
          <w:ins w:id="1602" w:author="Brian Wortman" w:date="2014-04-28T19:47:00Z"/>
        </w:rPr>
        <w:pPrChange w:id="1603" w:author="Brian Wortman" w:date="2014-04-28T19:48:00Z">
          <w:pPr>
            <w:pStyle w:val="BodyTextCont"/>
          </w:pPr>
        </w:pPrChange>
      </w:pPr>
      <w:ins w:id="1604" w:author="Brian Wortman" w:date="2014-04-28T19:47:00Z">
        <w:r w:rsidRPr="000B3935">
          <w:t xml:space="preserve">            return new Task</w:t>
        </w:r>
      </w:ins>
    </w:p>
    <w:p w14:paraId="79F70509" w14:textId="77777777" w:rsidR="000B3935" w:rsidRPr="000B3935" w:rsidRDefault="000B3935">
      <w:pPr>
        <w:pStyle w:val="Code"/>
        <w:rPr>
          <w:ins w:id="1605" w:author="Brian Wortman" w:date="2014-04-28T19:47:00Z"/>
        </w:rPr>
        <w:pPrChange w:id="1606" w:author="Brian Wortman" w:date="2014-04-28T19:48:00Z">
          <w:pPr>
            <w:pStyle w:val="BodyTextCont"/>
          </w:pPr>
        </w:pPrChange>
      </w:pPr>
      <w:ins w:id="1607" w:author="Brian Wortman" w:date="2014-04-28T19:47:00Z">
        <w:r w:rsidRPr="000B3935">
          <w:t xml:space="preserve">            {</w:t>
        </w:r>
      </w:ins>
    </w:p>
    <w:p w14:paraId="148916EB" w14:textId="77777777" w:rsidR="000B3935" w:rsidRPr="000B3935" w:rsidRDefault="000B3935">
      <w:pPr>
        <w:pStyle w:val="Code"/>
        <w:rPr>
          <w:ins w:id="1608" w:author="Brian Wortman" w:date="2014-04-28T19:47:00Z"/>
        </w:rPr>
        <w:pPrChange w:id="1609" w:author="Brian Wortman" w:date="2014-04-28T19:48:00Z">
          <w:pPr>
            <w:pStyle w:val="BodyTextCont"/>
          </w:pPr>
        </w:pPrChange>
      </w:pPr>
      <w:ins w:id="1610" w:author="Brian Wortman" w:date="2014-04-28T19:47:00Z">
        <w:r w:rsidRPr="000B3935">
          <w:t xml:space="preserve">                Subject = "In v1, newTask.Subject = " + newTask.Subject</w:t>
        </w:r>
      </w:ins>
    </w:p>
    <w:p w14:paraId="6A40F788" w14:textId="77777777" w:rsidR="000B3935" w:rsidRPr="000B3935" w:rsidRDefault="000B3935">
      <w:pPr>
        <w:pStyle w:val="Code"/>
        <w:rPr>
          <w:ins w:id="1611" w:author="Brian Wortman" w:date="2014-04-28T19:47:00Z"/>
        </w:rPr>
        <w:pPrChange w:id="1612" w:author="Brian Wortman" w:date="2014-04-28T19:48:00Z">
          <w:pPr>
            <w:pStyle w:val="BodyTextCont"/>
          </w:pPr>
        </w:pPrChange>
      </w:pPr>
      <w:ins w:id="1613" w:author="Brian Wortman" w:date="2014-04-28T19:47:00Z">
        <w:r w:rsidRPr="000B3935">
          <w:t xml:space="preserve">            };</w:t>
        </w:r>
      </w:ins>
    </w:p>
    <w:p w14:paraId="59650528" w14:textId="77777777" w:rsidR="000B3935" w:rsidRPr="000B3935" w:rsidRDefault="000B3935">
      <w:pPr>
        <w:pStyle w:val="Code"/>
        <w:rPr>
          <w:ins w:id="1614" w:author="Brian Wortman" w:date="2014-04-28T19:47:00Z"/>
        </w:rPr>
        <w:pPrChange w:id="1615" w:author="Brian Wortman" w:date="2014-04-28T19:48:00Z">
          <w:pPr>
            <w:pStyle w:val="BodyTextCont"/>
          </w:pPr>
        </w:pPrChange>
      </w:pPr>
      <w:ins w:id="1616" w:author="Brian Wortman" w:date="2014-04-28T19:47:00Z">
        <w:r w:rsidRPr="000B3935">
          <w:t xml:space="preserve">        }</w:t>
        </w:r>
      </w:ins>
    </w:p>
    <w:p w14:paraId="1383A6D3" w14:textId="77777777" w:rsidR="000B3935" w:rsidRPr="000B3935" w:rsidRDefault="000B3935">
      <w:pPr>
        <w:pStyle w:val="Code"/>
        <w:rPr>
          <w:ins w:id="1617" w:author="Brian Wortman" w:date="2014-04-28T19:47:00Z"/>
        </w:rPr>
        <w:pPrChange w:id="1618" w:author="Brian Wortman" w:date="2014-04-28T19:48:00Z">
          <w:pPr>
            <w:pStyle w:val="BodyTextCont"/>
          </w:pPr>
        </w:pPrChange>
      </w:pPr>
      <w:ins w:id="1619" w:author="Brian Wortman" w:date="2014-04-28T19:47:00Z">
        <w:r w:rsidRPr="000B3935">
          <w:t xml:space="preserve">    }</w:t>
        </w:r>
      </w:ins>
    </w:p>
    <w:p w14:paraId="6FC69B2E" w14:textId="77777777" w:rsidR="000B3935" w:rsidRDefault="000B3935">
      <w:pPr>
        <w:pStyle w:val="Code"/>
        <w:rPr>
          <w:ins w:id="1620" w:author="Brian Wortman" w:date="2014-04-28T19:48:00Z"/>
        </w:rPr>
        <w:pPrChange w:id="1621" w:author="Brian Wortman" w:date="2014-04-28T19:48:00Z">
          <w:pPr/>
        </w:pPrChange>
      </w:pPr>
      <w:ins w:id="1622" w:author="Brian Wortman" w:date="2014-04-28T19:47:00Z">
        <w:r w:rsidRPr="000B3935">
          <w:t>}</w:t>
        </w:r>
      </w:ins>
    </w:p>
    <w:p w14:paraId="04B71F83" w14:textId="4320A6CD" w:rsidR="00397E12" w:rsidRDefault="000B3935">
      <w:pPr>
        <w:pStyle w:val="BodyTextCont"/>
        <w:rPr>
          <w:ins w:id="1623" w:author="Brian Wortman" w:date="2014-04-26T22:56:00Z"/>
        </w:rPr>
        <w:pPrChange w:id="1624" w:author="Brian Wortman" w:date="2014-04-26T16:05:00Z">
          <w:pPr/>
        </w:pPrChange>
      </w:pPr>
      <w:ins w:id="1625" w:author="Brian Wortman" w:date="2014-04-28T19:48:00Z">
        <w:r>
          <w:t>… a</w:t>
        </w:r>
      </w:ins>
      <w:ins w:id="1626" w:author="Brian Wortman" w:date="2014-04-26T22:56:00Z">
        <w:r w:rsidR="00397E12">
          <w:t xml:space="preserve">nd now </w:t>
        </w:r>
        <w:r w:rsidR="009634AF">
          <w:t>the V2 controller</w:t>
        </w:r>
      </w:ins>
      <w:ins w:id="1627" w:author="Brian Wortman" w:date="2014-04-28T19:48:00Z">
        <w:r>
          <w:t>:</w:t>
        </w:r>
      </w:ins>
    </w:p>
    <w:p w14:paraId="34827EDE" w14:textId="77777777" w:rsidR="000B3935" w:rsidRPr="000B3935" w:rsidRDefault="000B3935">
      <w:pPr>
        <w:pStyle w:val="Code"/>
        <w:rPr>
          <w:ins w:id="1628" w:author="Brian Wortman" w:date="2014-04-28T19:49:00Z"/>
        </w:rPr>
      </w:pPr>
      <w:ins w:id="1629" w:author="Brian Wortman" w:date="2014-04-28T19:49:00Z">
        <w:r w:rsidRPr="000B3935">
          <w:t>using System.Net.Http;</w:t>
        </w:r>
      </w:ins>
    </w:p>
    <w:p w14:paraId="0D49D8F4" w14:textId="77777777" w:rsidR="000B3935" w:rsidRPr="000B3935" w:rsidRDefault="000B3935">
      <w:pPr>
        <w:pStyle w:val="Code"/>
        <w:rPr>
          <w:ins w:id="1630" w:author="Brian Wortman" w:date="2014-04-28T19:49:00Z"/>
        </w:rPr>
      </w:pPr>
      <w:ins w:id="1631" w:author="Brian Wortman" w:date="2014-04-28T19:49:00Z">
        <w:r w:rsidRPr="000B3935">
          <w:t>using System.Web.Http;</w:t>
        </w:r>
      </w:ins>
    </w:p>
    <w:p w14:paraId="6514B4FF" w14:textId="77777777" w:rsidR="000B3935" w:rsidRPr="000B3935" w:rsidRDefault="000B3935">
      <w:pPr>
        <w:pStyle w:val="Code"/>
        <w:rPr>
          <w:ins w:id="1632" w:author="Brian Wortman" w:date="2014-04-28T19:49:00Z"/>
        </w:rPr>
      </w:pPr>
      <w:ins w:id="1633" w:author="Brian Wortman" w:date="2014-04-28T19:49:00Z">
        <w:r w:rsidRPr="000B3935">
          <w:t>using WebApi2Book.Web.Api.Models;</w:t>
        </w:r>
      </w:ins>
    </w:p>
    <w:p w14:paraId="667088DB" w14:textId="77777777" w:rsidR="000B3935" w:rsidRPr="000B3935" w:rsidRDefault="000B3935">
      <w:pPr>
        <w:pStyle w:val="Code"/>
        <w:rPr>
          <w:ins w:id="1634" w:author="Brian Wortman" w:date="2014-04-28T19:49:00Z"/>
        </w:rPr>
      </w:pPr>
    </w:p>
    <w:p w14:paraId="063F1AD2" w14:textId="77777777" w:rsidR="000B3935" w:rsidRPr="000B3935" w:rsidRDefault="000B3935">
      <w:pPr>
        <w:pStyle w:val="Code"/>
        <w:rPr>
          <w:ins w:id="1635" w:author="Brian Wortman" w:date="2014-04-28T19:49:00Z"/>
        </w:rPr>
      </w:pPr>
      <w:ins w:id="1636" w:author="Brian Wortman" w:date="2014-04-28T19:49:00Z">
        <w:r w:rsidRPr="000B3935">
          <w:t>namespace WebApi2Book.Web.Api.Controllers.V2</w:t>
        </w:r>
      </w:ins>
    </w:p>
    <w:p w14:paraId="3DF494EC" w14:textId="77777777" w:rsidR="000B3935" w:rsidRPr="000B3935" w:rsidRDefault="000B3935">
      <w:pPr>
        <w:pStyle w:val="Code"/>
        <w:rPr>
          <w:ins w:id="1637" w:author="Brian Wortman" w:date="2014-04-28T19:49:00Z"/>
        </w:rPr>
      </w:pPr>
      <w:ins w:id="1638" w:author="Brian Wortman" w:date="2014-04-28T19:49:00Z">
        <w:r w:rsidRPr="000B3935">
          <w:t>{</w:t>
        </w:r>
      </w:ins>
    </w:p>
    <w:p w14:paraId="6B020922" w14:textId="77777777" w:rsidR="000B3935" w:rsidRPr="000B3935" w:rsidRDefault="000B3935">
      <w:pPr>
        <w:pStyle w:val="Code"/>
        <w:rPr>
          <w:ins w:id="1639" w:author="Brian Wortman" w:date="2014-04-28T19:49:00Z"/>
        </w:rPr>
      </w:pPr>
      <w:ins w:id="1640"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1" w:author="Brian Wortman" w:date="2014-04-28T19:49:00Z"/>
        </w:rPr>
      </w:pPr>
      <w:ins w:id="1642" w:author="Brian Wortman" w:date="2014-04-28T19:49:00Z">
        <w:r w:rsidRPr="000B3935">
          <w:t xml:space="preserve">    public class TasksController : ApiController</w:t>
        </w:r>
      </w:ins>
    </w:p>
    <w:p w14:paraId="5A947893" w14:textId="77777777" w:rsidR="000B3935" w:rsidRPr="000B3935" w:rsidRDefault="000B3935">
      <w:pPr>
        <w:pStyle w:val="Code"/>
        <w:rPr>
          <w:ins w:id="1643" w:author="Brian Wortman" w:date="2014-04-28T19:49:00Z"/>
        </w:rPr>
      </w:pPr>
      <w:ins w:id="1644" w:author="Brian Wortman" w:date="2014-04-28T19:49:00Z">
        <w:r w:rsidRPr="000B3935">
          <w:t xml:space="preserve">    {</w:t>
        </w:r>
      </w:ins>
    </w:p>
    <w:p w14:paraId="0CE2920C" w14:textId="77777777" w:rsidR="000B3935" w:rsidRPr="000B3935" w:rsidRDefault="000B3935">
      <w:pPr>
        <w:pStyle w:val="Code"/>
        <w:rPr>
          <w:ins w:id="1645" w:author="Brian Wortman" w:date="2014-04-28T19:49:00Z"/>
        </w:rPr>
      </w:pPr>
      <w:ins w:id="1646" w:author="Brian Wortman" w:date="2014-04-28T19:49:00Z">
        <w:r w:rsidRPr="000B3935">
          <w:t xml:space="preserve">        [Route("", Name = "AddTaskRouteV2")]</w:t>
        </w:r>
      </w:ins>
    </w:p>
    <w:p w14:paraId="6B098663" w14:textId="77777777" w:rsidR="000B3935" w:rsidRPr="000B3935" w:rsidRDefault="000B3935">
      <w:pPr>
        <w:pStyle w:val="Code"/>
        <w:rPr>
          <w:ins w:id="1647" w:author="Brian Wortman" w:date="2014-04-28T19:49:00Z"/>
        </w:rPr>
      </w:pPr>
      <w:ins w:id="1648" w:author="Brian Wortman" w:date="2014-04-28T19:49:00Z">
        <w:r w:rsidRPr="000B3935">
          <w:t xml:space="preserve">        [HttpPost]</w:t>
        </w:r>
      </w:ins>
    </w:p>
    <w:p w14:paraId="67756E5C" w14:textId="77777777" w:rsidR="000B3935" w:rsidRPr="000B3935" w:rsidRDefault="000B3935">
      <w:pPr>
        <w:pStyle w:val="Code"/>
        <w:rPr>
          <w:ins w:id="1649" w:author="Brian Wortman" w:date="2014-04-28T19:49:00Z"/>
        </w:rPr>
      </w:pPr>
      <w:ins w:id="1650"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1" w:author="Brian Wortman" w:date="2014-04-28T19:49:00Z"/>
        </w:rPr>
      </w:pPr>
      <w:ins w:id="1652" w:author="Brian Wortman" w:date="2014-04-28T19:49:00Z">
        <w:r w:rsidRPr="000B3935">
          <w:t xml:space="preserve">        {</w:t>
        </w:r>
      </w:ins>
    </w:p>
    <w:p w14:paraId="6CB7B373" w14:textId="77777777" w:rsidR="000B3935" w:rsidRPr="000B3935" w:rsidRDefault="000B3935">
      <w:pPr>
        <w:pStyle w:val="Code"/>
        <w:rPr>
          <w:ins w:id="1653" w:author="Brian Wortman" w:date="2014-04-28T19:49:00Z"/>
        </w:rPr>
      </w:pPr>
      <w:ins w:id="1654" w:author="Brian Wortman" w:date="2014-04-28T19:49:00Z">
        <w:r w:rsidRPr="000B3935">
          <w:t xml:space="preserve">            return new Task</w:t>
        </w:r>
      </w:ins>
    </w:p>
    <w:p w14:paraId="5E6C3D6F" w14:textId="77777777" w:rsidR="000B3935" w:rsidRPr="000B3935" w:rsidRDefault="000B3935">
      <w:pPr>
        <w:pStyle w:val="Code"/>
        <w:rPr>
          <w:ins w:id="1655" w:author="Brian Wortman" w:date="2014-04-28T19:49:00Z"/>
        </w:rPr>
      </w:pPr>
      <w:ins w:id="1656" w:author="Brian Wortman" w:date="2014-04-28T19:49:00Z">
        <w:r w:rsidRPr="000B3935">
          <w:t xml:space="preserve">            {</w:t>
        </w:r>
      </w:ins>
    </w:p>
    <w:p w14:paraId="797DB27F" w14:textId="77777777" w:rsidR="000B3935" w:rsidRPr="000B3935" w:rsidRDefault="000B3935">
      <w:pPr>
        <w:pStyle w:val="Code"/>
        <w:rPr>
          <w:ins w:id="1657" w:author="Brian Wortman" w:date="2014-04-28T19:49:00Z"/>
        </w:rPr>
      </w:pPr>
      <w:ins w:id="1658" w:author="Brian Wortman" w:date="2014-04-28T19:49:00Z">
        <w:r w:rsidRPr="000B3935">
          <w:t xml:space="preserve">                Subject = "In v2, newTask.Subject = " + newTask.Subject</w:t>
        </w:r>
      </w:ins>
    </w:p>
    <w:p w14:paraId="6635B6E8" w14:textId="77777777" w:rsidR="000B3935" w:rsidRPr="000B3935" w:rsidRDefault="000B3935">
      <w:pPr>
        <w:pStyle w:val="Code"/>
        <w:rPr>
          <w:ins w:id="1659" w:author="Brian Wortman" w:date="2014-04-28T19:49:00Z"/>
        </w:rPr>
      </w:pPr>
      <w:ins w:id="1660" w:author="Brian Wortman" w:date="2014-04-28T19:49:00Z">
        <w:r w:rsidRPr="000B3935">
          <w:t xml:space="preserve">            };</w:t>
        </w:r>
      </w:ins>
    </w:p>
    <w:p w14:paraId="35B6DD64" w14:textId="77777777" w:rsidR="000B3935" w:rsidRPr="000B3935" w:rsidRDefault="000B3935">
      <w:pPr>
        <w:pStyle w:val="Code"/>
        <w:rPr>
          <w:ins w:id="1661" w:author="Brian Wortman" w:date="2014-04-28T19:49:00Z"/>
        </w:rPr>
      </w:pPr>
      <w:ins w:id="1662" w:author="Brian Wortman" w:date="2014-04-28T19:49:00Z">
        <w:r w:rsidRPr="000B3935">
          <w:t xml:space="preserve">        }</w:t>
        </w:r>
      </w:ins>
    </w:p>
    <w:p w14:paraId="43580983" w14:textId="77777777" w:rsidR="000B3935" w:rsidRPr="000B3935" w:rsidRDefault="000B3935">
      <w:pPr>
        <w:pStyle w:val="Code"/>
        <w:rPr>
          <w:ins w:id="1663" w:author="Brian Wortman" w:date="2014-04-28T19:49:00Z"/>
        </w:rPr>
      </w:pPr>
      <w:ins w:id="1664" w:author="Brian Wortman" w:date="2014-04-28T19:49:00Z">
        <w:r w:rsidRPr="000B3935">
          <w:t xml:space="preserve">    }</w:t>
        </w:r>
      </w:ins>
    </w:p>
    <w:p w14:paraId="7FF1610A" w14:textId="2371CBAC" w:rsidR="00397E12" w:rsidRDefault="000B3935">
      <w:pPr>
        <w:pStyle w:val="Code"/>
        <w:rPr>
          <w:ins w:id="1665" w:author="Brian Wortman" w:date="2014-04-26T22:53:00Z"/>
        </w:rPr>
        <w:pPrChange w:id="1666" w:author="Brian Wortman" w:date="2014-04-28T19:49:00Z">
          <w:pPr/>
        </w:pPrChange>
      </w:pPr>
      <w:ins w:id="1667" w:author="Brian Wortman" w:date="2014-04-28T19:49:00Z">
        <w:r w:rsidRPr="000B3935">
          <w:rPr>
            <w:rPrChange w:id="1668" w:author="Brian Wortman" w:date="2014-04-28T19:49:00Z">
              <w:rPr/>
            </w:rPrChange>
          </w:rPr>
          <w:t>}</w:t>
        </w:r>
      </w:ins>
    </w:p>
    <w:p w14:paraId="71C94975" w14:textId="0DF294AA" w:rsidR="002E357E" w:rsidRDefault="002E357E">
      <w:pPr>
        <w:pStyle w:val="BodyTextCont"/>
        <w:rPr>
          <w:ins w:id="1669" w:author="Brian Wortman" w:date="2014-04-26T22:49:00Z"/>
        </w:rPr>
        <w:pPrChange w:id="1670" w:author="Brian Wortman" w:date="2014-04-26T16:05:00Z">
          <w:pPr/>
        </w:pPrChange>
      </w:pPr>
      <w:ins w:id="1671" w:author="Brian Wortman" w:date="2014-04-26T22:50:00Z">
        <w:r>
          <w:t>Note that for the V2 controller we're using the RoutePrefix attribute directly rather than subclassing it</w:t>
        </w:r>
      </w:ins>
      <w:ins w:id="1672" w:author="Brian Wortman" w:date="2014-04-26T22:58:00Z">
        <w:r w:rsidR="009634AF">
          <w:t>. T</w:t>
        </w:r>
      </w:ins>
      <w:ins w:id="1673" w:author="Brian Wortman" w:date="2014-04-26T22:50:00Z">
        <w:r>
          <w:t xml:space="preserve">he purpose is to emphasize that the custom </w:t>
        </w:r>
      </w:ins>
      <w:ins w:id="1674" w:author="Brian Wortman" w:date="2014-04-26T22:52:00Z">
        <w:r w:rsidRPr="004B6FCB">
          <w:t>ApiVersion1RoutePrefix</w:t>
        </w:r>
        <w:r w:rsidRPr="002E357E">
          <w:t>Attribute</w:t>
        </w:r>
        <w:r>
          <w:t xml:space="preserve"> is merely syntactic sugar; it doesn't affect the processing in any way.</w:t>
        </w:r>
      </w:ins>
      <w:ins w:id="1675" w:author="Brian Wortman" w:date="2014-04-28T19:56:00Z">
        <w:r w:rsidR="00926305">
          <w:t xml:space="preserve"> </w:t>
        </w:r>
      </w:ins>
      <w:ins w:id="1676" w:author="Brian Wortman" w:date="2014-04-28T19:49:00Z">
        <w:r w:rsidR="000B3935">
          <w:t xml:space="preserve">Also note that the </w:t>
        </w:r>
      </w:ins>
      <w:ins w:id="1677" w:author="Brian Wortman" w:date="2014-04-28T19:51:00Z">
        <w:r w:rsidR="000B3935">
          <w:t xml:space="preserve">two </w:t>
        </w:r>
      </w:ins>
      <w:ins w:id="1678" w:author="Brian Wortman" w:date="2014-04-28T19:49:00Z">
        <w:r w:rsidR="000B3935">
          <w:t xml:space="preserve">route names are </w:t>
        </w:r>
      </w:ins>
      <w:ins w:id="1679" w:author="Brian Wortman" w:date="2014-04-28T19:51:00Z">
        <w:r w:rsidR="000B3935">
          <w:t>unique</w:t>
        </w:r>
      </w:ins>
      <w:ins w:id="1680" w:author="Brian Wortman" w:date="2014-04-28T19:52:00Z">
        <w:r w:rsidR="000B3935">
          <w:t xml:space="preserve">. </w:t>
        </w:r>
      </w:ins>
      <w:ins w:id="1681" w:author="Brian Wortman" w:date="2014-04-28T19:55:00Z">
        <w:r w:rsidR="00926305">
          <w:t>We're not particularly fond of runtime exceptions, so we will ensure g</w:t>
        </w:r>
      </w:ins>
      <w:ins w:id="1682" w:author="Brian Wortman" w:date="2014-04-28T19:53:00Z">
        <w:r w:rsidR="000B3935">
          <w:t>lobally u</w:t>
        </w:r>
      </w:ins>
      <w:ins w:id="1683" w:author="Brian Wortman" w:date="2014-04-28T19:52:00Z">
        <w:r w:rsidR="000B3935">
          <w:t>nique route names</w:t>
        </w:r>
      </w:ins>
      <w:ins w:id="1684" w:author="Brian Wortman" w:date="2014-04-28T19:55:00Z">
        <w:r w:rsidR="00926305">
          <w:t>, as</w:t>
        </w:r>
      </w:ins>
      <w:ins w:id="1685" w:author="Brian Wortman" w:date="2014-04-28T19:52:00Z">
        <w:r w:rsidR="000B3935">
          <w:t xml:space="preserve"> required by ASP.NET Web API</w:t>
        </w:r>
      </w:ins>
      <w:ins w:id="1686" w:author="Brian Wortman" w:date="2014-04-28T19:51:00Z">
        <w:r w:rsidR="000B3935">
          <w:t>.</w:t>
        </w:r>
      </w:ins>
    </w:p>
    <w:p w14:paraId="4F0580E0" w14:textId="240D7F84" w:rsidR="002E357E" w:rsidRDefault="009634AF">
      <w:pPr>
        <w:pStyle w:val="BodyTextCont"/>
        <w:rPr>
          <w:ins w:id="1687" w:author="Brian Wortman" w:date="2014-04-26T21:48:00Z"/>
        </w:rPr>
        <w:pPrChange w:id="1688" w:author="Brian Wortman" w:date="2014-04-26T16:05:00Z">
          <w:pPr/>
        </w:pPrChange>
      </w:pPr>
      <w:ins w:id="1689" w:author="Brian Wortman" w:date="2014-04-26T22:59:00Z">
        <w:r>
          <w:t xml:space="preserve">Ok, now we're almost ready to process a message. </w:t>
        </w:r>
      </w:ins>
      <w:ins w:id="1690" w:author="Brian Wortman" w:date="2014-04-26T23:14:00Z">
        <w:r w:rsidR="00E9562E">
          <w:t>First,</w:t>
        </w:r>
      </w:ins>
      <w:ins w:id="1691" w:author="Brian Wortman" w:date="2014-04-26T22:59:00Z">
        <w:r>
          <w:t xml:space="preserve"> we </w:t>
        </w:r>
      </w:ins>
      <w:ins w:id="1692" w:author="Brian Wortman" w:date="2014-04-26T22:47:00Z">
        <w:r w:rsidR="002E357E">
          <w:t>need to implement the c</w:t>
        </w:r>
      </w:ins>
      <w:ins w:id="1693" w:author="Brian Wortman" w:date="2014-04-26T22:48:00Z">
        <w:r w:rsidR="002E357E">
          <w:t>ustom controller selector</w:t>
        </w:r>
        <w:r>
          <w:t xml:space="preserve">, and then we need to wire up the </w:t>
        </w:r>
      </w:ins>
      <w:ins w:id="1694" w:author="Brian Wortman" w:date="2014-04-26T23:00:00Z">
        <w:r>
          <w:t xml:space="preserve">custom </w:t>
        </w:r>
      </w:ins>
      <w:ins w:id="1695" w:author="Brian Wortman" w:date="2014-04-26T22:48:00Z">
        <w:r>
          <w:t>constraint</w:t>
        </w:r>
      </w:ins>
      <w:ins w:id="1696" w:author="Brian Wortman" w:date="2014-04-26T23:00:00Z">
        <w:r>
          <w:t xml:space="preserve"> and the custom controller selector with the ASP.NET Web API framework. </w:t>
        </w:r>
      </w:ins>
      <w:ins w:id="1697" w:author="Brian Wortman" w:date="2014-04-26T23:14:00Z">
        <w:r w:rsidR="00E9562E">
          <w:t>So w</w:t>
        </w:r>
      </w:ins>
      <w:ins w:id="1698" w:author="Brian Wortman" w:date="2014-04-26T23:00:00Z">
        <w:r>
          <w:t>ithout further ado…</w:t>
        </w:r>
      </w:ins>
    </w:p>
    <w:p w14:paraId="1454E6E2" w14:textId="768BA221" w:rsidR="00A80674" w:rsidRDefault="00A80674">
      <w:pPr>
        <w:pStyle w:val="Heading3"/>
        <w:rPr>
          <w:ins w:id="1699" w:author="Brian Wortman" w:date="2014-04-26T16:16:00Z"/>
        </w:rPr>
        <w:pPrChange w:id="1700" w:author="Brian Wortman" w:date="2014-04-26T21:05:00Z">
          <w:pPr/>
        </w:pPrChange>
      </w:pPr>
      <w:ins w:id="1701" w:author="Brian Wortman" w:date="2014-04-26T21:05:00Z">
        <w:r>
          <w:t xml:space="preserve">A Custom </w:t>
        </w:r>
        <w:r w:rsidRPr="00A80674">
          <w:t>IHttpControllerSelector</w:t>
        </w:r>
      </w:ins>
    </w:p>
    <w:p w14:paraId="1C520A27" w14:textId="0D50085A" w:rsidR="00683605" w:rsidRDefault="008205B1">
      <w:pPr>
        <w:pStyle w:val="BodyTextFirst"/>
        <w:rPr>
          <w:ins w:id="1702" w:author="Brian Wortman" w:date="2014-04-28T20:58:00Z"/>
        </w:rPr>
        <w:pPrChange w:id="1703" w:author="Brian Wortman" w:date="2014-04-28T20:26:00Z">
          <w:pPr/>
        </w:pPrChange>
      </w:pPr>
      <w:ins w:id="1704" w:author="Brian Wortman" w:date="2014-04-28T20:15:00Z">
        <w:r>
          <w:t xml:space="preserve">Our controller selector implementation </w:t>
        </w:r>
      </w:ins>
      <w:ins w:id="1705" w:author="Brian Wortman" w:date="2014-04-28T20:17:00Z">
        <w:r>
          <w:t xml:space="preserve">was inspired by </w:t>
        </w:r>
      </w:ins>
      <w:ins w:id="1706" w:author="Brian Wortman" w:date="2014-04-28T20:16:00Z">
        <w:r>
          <w:t xml:space="preserve">Mike Wasson's </w:t>
        </w:r>
      </w:ins>
      <w:ins w:id="1707" w:author="Brian Wortman" w:date="2014-04-28T20:18:00Z">
        <w:r>
          <w:t xml:space="preserve">MSDN </w:t>
        </w:r>
      </w:ins>
      <w:ins w:id="1708" w:author="Brian Wortman" w:date="2014-04-28T20:16:00Z">
        <w:r>
          <w:t>blog post entitled, ASP.NET Web API: Using Namespaces to Version Web APIs.</w:t>
        </w:r>
      </w:ins>
      <w:ins w:id="1709" w:author="Brian Wortman" w:date="2014-04-28T20:26:00Z">
        <w:r w:rsidR="001F6408">
          <w:t xml:space="preserve"> </w:t>
        </w:r>
      </w:ins>
      <w:ins w:id="1710" w:author="Brian Wortman" w:date="2014-04-28T20:16:00Z">
        <w:r>
          <w:t xml:space="preserve">The implementation borrowed heavily from the </w:t>
        </w:r>
      </w:ins>
      <w:ins w:id="1711" w:author="Brian Wortman" w:date="2014-04-28T20:21:00Z">
        <w:r>
          <w:t xml:space="preserve">official </w:t>
        </w:r>
      </w:ins>
      <w:ins w:id="1712" w:author="Brian Wortman" w:date="2014-04-28T22:24:00Z">
        <w:r w:rsidR="00FA765E">
          <w:t>Microsoft</w:t>
        </w:r>
      </w:ins>
      <w:ins w:id="1713" w:author="Brian Wortman" w:date="2014-04-28T20:26:00Z">
        <w:r w:rsidR="001F6408">
          <w:t xml:space="preserve"> </w:t>
        </w:r>
      </w:ins>
      <w:ins w:id="1714" w:author="Brian Wortman" w:date="2014-04-28T20:21:00Z">
        <w:r>
          <w:t xml:space="preserve">CodePlex NamespaceControllerSelector sample referenced </w:t>
        </w:r>
      </w:ins>
      <w:ins w:id="1715" w:author="Brian Wortman" w:date="2014-04-28T20:26:00Z">
        <w:r w:rsidR="001F6408">
          <w:t>in</w:t>
        </w:r>
      </w:ins>
      <w:ins w:id="1716" w:author="Brian Wortman" w:date="2014-04-28T20:21:00Z">
        <w:r>
          <w:t xml:space="preserve"> </w:t>
        </w:r>
      </w:ins>
      <w:ins w:id="1717" w:author="Brian Wortman" w:date="2014-04-28T20:47:00Z">
        <w:r w:rsidR="00BF508B">
          <w:t>that</w:t>
        </w:r>
      </w:ins>
      <w:ins w:id="1718" w:author="Brian Wortman" w:date="2014-04-28T20:21:00Z">
        <w:r>
          <w:t xml:space="preserve"> blog post.</w:t>
        </w:r>
      </w:ins>
      <w:ins w:id="1719" w:author="Brian Wortman" w:date="2014-04-28T20:26:00Z">
        <w:r w:rsidR="001F6408">
          <w:t xml:space="preserve"> We made some simplifications (e.g., </w:t>
        </w:r>
      </w:ins>
      <w:ins w:id="1720" w:author="Brian Wortman" w:date="2014-04-28T20:45:00Z">
        <w:r w:rsidR="00BF508B">
          <w:t>eliminated the code that checked for duplicate paths</w:t>
        </w:r>
      </w:ins>
      <w:ins w:id="1721" w:author="Brian Wortman" w:date="2014-04-28T20:48:00Z">
        <w:r w:rsidR="00BF508B">
          <w:t xml:space="preserve">) and </w:t>
        </w:r>
      </w:ins>
      <w:ins w:id="1722" w:author="Brian Wortman" w:date="2014-04-28T20:51:00Z">
        <w:r w:rsidR="00BF508B">
          <w:t xml:space="preserve">we made some </w:t>
        </w:r>
      </w:ins>
      <w:ins w:id="1723" w:author="Brian Wortman" w:date="2014-04-28T20:48:00Z">
        <w:r w:rsidR="00BF508B">
          <w:t xml:space="preserve">enhancements </w:t>
        </w:r>
      </w:ins>
      <w:ins w:id="1724" w:author="Brian Wortman" w:date="2014-04-28T20:50:00Z">
        <w:r w:rsidR="00BF508B">
          <w:t xml:space="preserve">required to address </w:t>
        </w:r>
      </w:ins>
      <w:ins w:id="1725" w:author="Brian Wortman" w:date="2014-04-28T20:48:00Z">
        <w:r w:rsidR="00BF508B">
          <w:t xml:space="preserve">changes in </w:t>
        </w:r>
      </w:ins>
      <w:ins w:id="1726" w:author="Brian Wortman" w:date="2014-04-28T20:52:00Z">
        <w:r w:rsidR="00BF508B">
          <w:t xml:space="preserve">the </w:t>
        </w:r>
      </w:ins>
      <w:ins w:id="1727" w:author="Brian Wortman" w:date="2014-04-28T20:48:00Z">
        <w:r w:rsidR="00BF508B">
          <w:t xml:space="preserve">ASP.NET Web API </w:t>
        </w:r>
      </w:ins>
      <w:ins w:id="1728" w:author="Brian Wortman" w:date="2014-04-28T20:52:00Z">
        <w:r w:rsidR="00BF508B">
          <w:t>framework</w:t>
        </w:r>
      </w:ins>
      <w:ins w:id="1729" w:author="Brian Wortman" w:date="2014-04-28T20:48:00Z">
        <w:r w:rsidR="00BF508B">
          <w:t xml:space="preserve"> (e.g., </w:t>
        </w:r>
      </w:ins>
      <w:ins w:id="1730" w:author="Brian Wortman" w:date="2014-04-28T22:08:00Z">
        <w:r w:rsidR="00D155F8">
          <w:t xml:space="preserve">note the </w:t>
        </w:r>
      </w:ins>
      <w:ins w:id="1731" w:author="Brian Wortman" w:date="2014-04-28T20:56:00Z">
        <w:r w:rsidR="00683605">
          <w:t>usage</w:t>
        </w:r>
      </w:ins>
      <w:ins w:id="1732" w:author="Brian Wortman" w:date="2014-04-28T20:50:00Z">
        <w:r w:rsidR="00BF508B">
          <w:t xml:space="preserve"> of </w:t>
        </w:r>
      </w:ins>
      <w:ins w:id="1733" w:author="Brian Wortman" w:date="2014-04-28T20:51:00Z">
        <w:r w:rsidR="00BF508B" w:rsidRPr="00BF508B">
          <w:t>IHttpRouteData</w:t>
        </w:r>
        <w:r w:rsidR="00BF508B">
          <w:t xml:space="preserve"> subroutes), but the </w:t>
        </w:r>
      </w:ins>
      <w:ins w:id="1734" w:author="Brian Wortman" w:date="2014-04-28T20:55:00Z">
        <w:r w:rsidR="00BF508B">
          <w:t>basic design and implementation comes straight from CodePlex.</w:t>
        </w:r>
      </w:ins>
      <w:ins w:id="1735" w:author="Brian Wortman" w:date="2014-04-28T20:57:00Z">
        <w:r w:rsidR="00683605">
          <w:t xml:space="preserve"> </w:t>
        </w:r>
      </w:ins>
      <w:ins w:id="1736" w:author="Brian Wortman" w:date="2014-04-28T20:58:00Z">
        <w:r w:rsidR="00683605">
          <w:t xml:space="preserve">Thanks, Microsoft! Although it makes one wish this were </w:t>
        </w:r>
      </w:ins>
      <w:ins w:id="1737" w:author="Brian Wortman" w:date="2014-04-28T20:59:00Z">
        <w:r w:rsidR="00683605">
          <w:t xml:space="preserve">already </w:t>
        </w:r>
      </w:ins>
      <w:ins w:id="1738" w:author="Brian Wortman" w:date="2014-04-28T20:58:00Z">
        <w:r w:rsidR="00683605">
          <w:t>part of the framework</w:t>
        </w:r>
      </w:ins>
      <w:ins w:id="1739" w:author="Brian Wortman" w:date="2014-04-28T20:59:00Z">
        <w:r w:rsidR="00683605">
          <w:t>…</w:t>
        </w:r>
      </w:ins>
    </w:p>
    <w:p w14:paraId="5F1EB4C8" w14:textId="5001E08E" w:rsidR="00853687" w:rsidRDefault="00683605">
      <w:pPr>
        <w:pStyle w:val="BodyTextCont"/>
        <w:rPr>
          <w:ins w:id="1740" w:author="Brian Wortman" w:date="2014-04-26T23:03:00Z"/>
        </w:rPr>
        <w:pPrChange w:id="1741" w:author="Brian Wortman" w:date="2014-04-28T21:03:00Z">
          <w:pPr/>
        </w:pPrChange>
      </w:pPr>
      <w:ins w:id="1742" w:author="Brian Wortman" w:date="2014-04-28T20:59:00Z">
        <w:r>
          <w:t>Anyway, go ahead and implement</w:t>
        </w:r>
      </w:ins>
      <w:ins w:id="1743" w:author="Brian Wortman" w:date="2014-04-28T21:03:00Z">
        <w:r>
          <w:t xml:space="preserve"> the custom controller selector as follows in the WebApi2Book.Web.Common project</w:t>
        </w:r>
      </w:ins>
      <w:ins w:id="1744" w:author="Brian Wortman" w:date="2014-04-28T21:04:00Z">
        <w:r>
          <w:t>:</w:t>
        </w:r>
      </w:ins>
    </w:p>
    <w:p w14:paraId="6C7EE028" w14:textId="77777777" w:rsidR="00683605" w:rsidRPr="00683605" w:rsidRDefault="00683605">
      <w:pPr>
        <w:pStyle w:val="Code"/>
        <w:rPr>
          <w:ins w:id="1745" w:author="Brian Wortman" w:date="2014-04-28T21:02:00Z"/>
        </w:rPr>
        <w:pPrChange w:id="1746" w:author="Brian Wortman" w:date="2014-04-28T21:02:00Z">
          <w:pPr>
            <w:pStyle w:val="BodyTextCont"/>
          </w:pPr>
        </w:pPrChange>
      </w:pPr>
      <w:ins w:id="1747" w:author="Brian Wortman" w:date="2014-04-28T21:02:00Z">
        <w:r w:rsidRPr="00683605">
          <w:t>using System;</w:t>
        </w:r>
      </w:ins>
    </w:p>
    <w:p w14:paraId="5A6A5CEF" w14:textId="77777777" w:rsidR="00683605" w:rsidRPr="00683605" w:rsidRDefault="00683605">
      <w:pPr>
        <w:pStyle w:val="Code"/>
        <w:rPr>
          <w:ins w:id="1748" w:author="Brian Wortman" w:date="2014-04-28T21:02:00Z"/>
        </w:rPr>
        <w:pPrChange w:id="1749" w:author="Brian Wortman" w:date="2014-04-28T21:02:00Z">
          <w:pPr>
            <w:pStyle w:val="BodyTextCont"/>
          </w:pPr>
        </w:pPrChange>
      </w:pPr>
      <w:ins w:id="1750" w:author="Brian Wortman" w:date="2014-04-28T21:02:00Z">
        <w:r w:rsidRPr="00683605">
          <w:t>using System.Collections.Generic;</w:t>
        </w:r>
      </w:ins>
    </w:p>
    <w:p w14:paraId="3D7C2726" w14:textId="77777777" w:rsidR="00683605" w:rsidRPr="00683605" w:rsidRDefault="00683605">
      <w:pPr>
        <w:pStyle w:val="Code"/>
        <w:rPr>
          <w:ins w:id="1751" w:author="Brian Wortman" w:date="2014-04-28T21:02:00Z"/>
        </w:rPr>
        <w:pPrChange w:id="1752" w:author="Brian Wortman" w:date="2014-04-28T21:02:00Z">
          <w:pPr>
            <w:pStyle w:val="BodyTextCont"/>
          </w:pPr>
        </w:pPrChange>
      </w:pPr>
      <w:ins w:id="1753" w:author="Brian Wortman" w:date="2014-04-28T21:02:00Z">
        <w:r w:rsidRPr="00683605">
          <w:t>using System.Globalization;</w:t>
        </w:r>
      </w:ins>
    </w:p>
    <w:p w14:paraId="5EF6ACFA" w14:textId="77777777" w:rsidR="00683605" w:rsidRPr="00683605" w:rsidRDefault="00683605">
      <w:pPr>
        <w:pStyle w:val="Code"/>
        <w:rPr>
          <w:ins w:id="1754" w:author="Brian Wortman" w:date="2014-04-28T21:02:00Z"/>
        </w:rPr>
        <w:pPrChange w:id="1755" w:author="Brian Wortman" w:date="2014-04-28T21:02:00Z">
          <w:pPr>
            <w:pStyle w:val="BodyTextCont"/>
          </w:pPr>
        </w:pPrChange>
      </w:pPr>
      <w:ins w:id="1756" w:author="Brian Wortman" w:date="2014-04-28T21:02:00Z">
        <w:r w:rsidRPr="00683605">
          <w:t>using System.Linq;</w:t>
        </w:r>
      </w:ins>
    </w:p>
    <w:p w14:paraId="3856DA4C" w14:textId="77777777" w:rsidR="00683605" w:rsidRPr="00683605" w:rsidRDefault="00683605">
      <w:pPr>
        <w:pStyle w:val="Code"/>
        <w:rPr>
          <w:ins w:id="1757" w:author="Brian Wortman" w:date="2014-04-28T21:02:00Z"/>
        </w:rPr>
        <w:pPrChange w:id="1758" w:author="Brian Wortman" w:date="2014-04-28T21:02:00Z">
          <w:pPr>
            <w:pStyle w:val="BodyTextCont"/>
          </w:pPr>
        </w:pPrChange>
      </w:pPr>
      <w:ins w:id="1759" w:author="Brian Wortman" w:date="2014-04-28T21:02:00Z">
        <w:r w:rsidRPr="00683605">
          <w:t>using System.Net;</w:t>
        </w:r>
      </w:ins>
    </w:p>
    <w:p w14:paraId="77016987" w14:textId="77777777" w:rsidR="00683605" w:rsidRPr="00683605" w:rsidRDefault="00683605">
      <w:pPr>
        <w:pStyle w:val="Code"/>
        <w:rPr>
          <w:ins w:id="1760" w:author="Brian Wortman" w:date="2014-04-28T21:02:00Z"/>
        </w:rPr>
        <w:pPrChange w:id="1761" w:author="Brian Wortman" w:date="2014-04-28T21:02:00Z">
          <w:pPr>
            <w:pStyle w:val="BodyTextCont"/>
          </w:pPr>
        </w:pPrChange>
      </w:pPr>
      <w:ins w:id="1762" w:author="Brian Wortman" w:date="2014-04-28T21:02:00Z">
        <w:r w:rsidRPr="00683605">
          <w:t>using System.Net.Http;</w:t>
        </w:r>
      </w:ins>
    </w:p>
    <w:p w14:paraId="0C3A4AAB" w14:textId="77777777" w:rsidR="00683605" w:rsidRPr="00683605" w:rsidRDefault="00683605">
      <w:pPr>
        <w:pStyle w:val="Code"/>
        <w:rPr>
          <w:ins w:id="1763" w:author="Brian Wortman" w:date="2014-04-28T21:02:00Z"/>
        </w:rPr>
        <w:pPrChange w:id="1764" w:author="Brian Wortman" w:date="2014-04-28T21:02:00Z">
          <w:pPr>
            <w:pStyle w:val="BodyTextCont"/>
          </w:pPr>
        </w:pPrChange>
      </w:pPr>
      <w:ins w:id="1765" w:author="Brian Wortman" w:date="2014-04-28T21:02:00Z">
        <w:r w:rsidRPr="00683605">
          <w:t>using System.Web.Http;</w:t>
        </w:r>
      </w:ins>
    </w:p>
    <w:p w14:paraId="334F47E1" w14:textId="77777777" w:rsidR="00683605" w:rsidRPr="00683605" w:rsidRDefault="00683605">
      <w:pPr>
        <w:pStyle w:val="Code"/>
        <w:rPr>
          <w:ins w:id="1766" w:author="Brian Wortman" w:date="2014-04-28T21:02:00Z"/>
        </w:rPr>
        <w:pPrChange w:id="1767" w:author="Brian Wortman" w:date="2014-04-28T21:02:00Z">
          <w:pPr>
            <w:pStyle w:val="BodyTextCont"/>
          </w:pPr>
        </w:pPrChange>
      </w:pPr>
      <w:ins w:id="1768" w:author="Brian Wortman" w:date="2014-04-28T21:02:00Z">
        <w:r w:rsidRPr="00683605">
          <w:t>using System.Web.Http.Controllers;</w:t>
        </w:r>
      </w:ins>
    </w:p>
    <w:p w14:paraId="038560B4" w14:textId="77777777" w:rsidR="00683605" w:rsidRPr="00683605" w:rsidRDefault="00683605">
      <w:pPr>
        <w:pStyle w:val="Code"/>
        <w:rPr>
          <w:ins w:id="1769" w:author="Brian Wortman" w:date="2014-04-28T21:02:00Z"/>
        </w:rPr>
        <w:pPrChange w:id="1770" w:author="Brian Wortman" w:date="2014-04-28T21:02:00Z">
          <w:pPr>
            <w:pStyle w:val="BodyTextCont"/>
          </w:pPr>
        </w:pPrChange>
      </w:pPr>
      <w:ins w:id="1771" w:author="Brian Wortman" w:date="2014-04-28T21:02:00Z">
        <w:r w:rsidRPr="00683605">
          <w:t>using System.Web.Http.Dispatcher;</w:t>
        </w:r>
      </w:ins>
    </w:p>
    <w:p w14:paraId="2EDB8453" w14:textId="77777777" w:rsidR="00683605" w:rsidRPr="00683605" w:rsidRDefault="00683605">
      <w:pPr>
        <w:pStyle w:val="Code"/>
        <w:rPr>
          <w:ins w:id="1772" w:author="Brian Wortman" w:date="2014-04-28T21:02:00Z"/>
        </w:rPr>
        <w:pPrChange w:id="1773" w:author="Brian Wortman" w:date="2014-04-28T21:02:00Z">
          <w:pPr>
            <w:pStyle w:val="BodyTextCont"/>
          </w:pPr>
        </w:pPrChange>
      </w:pPr>
      <w:ins w:id="1774" w:author="Brian Wortman" w:date="2014-04-28T21:02:00Z">
        <w:r w:rsidRPr="00683605">
          <w:t>using System.Web.Http.Routing;</w:t>
        </w:r>
      </w:ins>
    </w:p>
    <w:p w14:paraId="36704110" w14:textId="77777777" w:rsidR="00683605" w:rsidRPr="00683605" w:rsidRDefault="00683605">
      <w:pPr>
        <w:pStyle w:val="Code"/>
        <w:rPr>
          <w:ins w:id="1775" w:author="Brian Wortman" w:date="2014-04-28T21:02:00Z"/>
        </w:rPr>
        <w:pPrChange w:id="1776" w:author="Brian Wortman" w:date="2014-04-28T21:02:00Z">
          <w:pPr>
            <w:pStyle w:val="BodyTextCont"/>
          </w:pPr>
        </w:pPrChange>
      </w:pPr>
    </w:p>
    <w:p w14:paraId="0B7CE5A5" w14:textId="77777777" w:rsidR="00683605" w:rsidRPr="00683605" w:rsidRDefault="00683605">
      <w:pPr>
        <w:pStyle w:val="Code"/>
        <w:rPr>
          <w:ins w:id="1777" w:author="Brian Wortman" w:date="2014-04-28T21:02:00Z"/>
        </w:rPr>
        <w:pPrChange w:id="1778" w:author="Brian Wortman" w:date="2014-04-28T21:02:00Z">
          <w:pPr>
            <w:pStyle w:val="BodyTextCont"/>
          </w:pPr>
        </w:pPrChange>
      </w:pPr>
      <w:ins w:id="1779" w:author="Brian Wortman" w:date="2014-04-28T21:02:00Z">
        <w:r w:rsidRPr="00683605">
          <w:t>namespace WebApi2Book.Web.Common</w:t>
        </w:r>
      </w:ins>
    </w:p>
    <w:p w14:paraId="5182B4D2" w14:textId="77777777" w:rsidR="00683605" w:rsidRPr="00683605" w:rsidRDefault="00683605">
      <w:pPr>
        <w:pStyle w:val="Code"/>
        <w:rPr>
          <w:ins w:id="1780" w:author="Brian Wortman" w:date="2014-04-28T21:02:00Z"/>
        </w:rPr>
        <w:pPrChange w:id="1781" w:author="Brian Wortman" w:date="2014-04-28T21:02:00Z">
          <w:pPr>
            <w:pStyle w:val="BodyTextCont"/>
          </w:pPr>
        </w:pPrChange>
      </w:pPr>
      <w:ins w:id="1782" w:author="Brian Wortman" w:date="2014-04-28T21:02:00Z">
        <w:r w:rsidRPr="00683605">
          <w:t>{</w:t>
        </w:r>
      </w:ins>
    </w:p>
    <w:p w14:paraId="1E5FB9E0" w14:textId="77777777" w:rsidR="00683605" w:rsidRPr="00683605" w:rsidRDefault="00683605">
      <w:pPr>
        <w:pStyle w:val="Code"/>
        <w:rPr>
          <w:ins w:id="1783" w:author="Brian Wortman" w:date="2014-04-28T21:02:00Z"/>
        </w:rPr>
        <w:pPrChange w:id="1784" w:author="Brian Wortman" w:date="2014-04-28T21:02:00Z">
          <w:pPr>
            <w:pStyle w:val="BodyTextCont"/>
          </w:pPr>
        </w:pPrChange>
      </w:pPr>
      <w:ins w:id="1785" w:author="Brian Wortman" w:date="2014-04-28T21:02:00Z">
        <w:r w:rsidRPr="00683605">
          <w:t xml:space="preserve">    /// &lt;summary&gt;</w:t>
        </w:r>
      </w:ins>
    </w:p>
    <w:p w14:paraId="596A9B31" w14:textId="77777777" w:rsidR="00683605" w:rsidRPr="00683605" w:rsidRDefault="00683605">
      <w:pPr>
        <w:pStyle w:val="Code"/>
        <w:rPr>
          <w:ins w:id="1786" w:author="Brian Wortman" w:date="2014-04-28T21:02:00Z"/>
        </w:rPr>
        <w:pPrChange w:id="1787" w:author="Brian Wortman" w:date="2014-04-28T21:02:00Z">
          <w:pPr>
            <w:pStyle w:val="BodyTextCont"/>
          </w:pPr>
        </w:pPrChange>
      </w:pPr>
      <w:ins w:id="1788" w:author="Brian Wortman" w:date="2014-04-28T21:02:00Z">
        <w:r w:rsidRPr="00683605">
          <w:t xml:space="preserve">    ///     Controller selector implementation that uses the controller namespace</w:t>
        </w:r>
      </w:ins>
    </w:p>
    <w:p w14:paraId="69D09851" w14:textId="77777777" w:rsidR="00683605" w:rsidRPr="00683605" w:rsidRDefault="00683605">
      <w:pPr>
        <w:pStyle w:val="Code"/>
        <w:rPr>
          <w:ins w:id="1789" w:author="Brian Wortman" w:date="2014-04-28T21:02:00Z"/>
        </w:rPr>
        <w:pPrChange w:id="1790" w:author="Brian Wortman" w:date="2014-04-28T21:02:00Z">
          <w:pPr>
            <w:pStyle w:val="BodyTextCont"/>
          </w:pPr>
        </w:pPrChange>
      </w:pPr>
      <w:ins w:id="1791" w:author="Brian Wortman" w:date="2014-04-28T21:02:00Z">
        <w:r w:rsidRPr="00683605">
          <w:t xml:space="preserve">    ///     as part of the selection decision.</w:t>
        </w:r>
      </w:ins>
    </w:p>
    <w:p w14:paraId="02703C63" w14:textId="77777777" w:rsidR="00683605" w:rsidRPr="00683605" w:rsidRDefault="00683605">
      <w:pPr>
        <w:pStyle w:val="Code"/>
        <w:rPr>
          <w:ins w:id="1792" w:author="Brian Wortman" w:date="2014-04-28T21:02:00Z"/>
        </w:rPr>
        <w:pPrChange w:id="1793" w:author="Brian Wortman" w:date="2014-04-28T21:02:00Z">
          <w:pPr>
            <w:pStyle w:val="BodyTextCont"/>
          </w:pPr>
        </w:pPrChange>
      </w:pPr>
      <w:ins w:id="1794" w:author="Brian Wortman" w:date="2014-04-28T21:02:00Z">
        <w:r w:rsidRPr="00683605">
          <w:t xml:space="preserve">    /// &lt;/summary&gt;</w:t>
        </w:r>
      </w:ins>
    </w:p>
    <w:p w14:paraId="26C95717" w14:textId="77777777" w:rsidR="00683605" w:rsidRPr="00683605" w:rsidRDefault="00683605">
      <w:pPr>
        <w:pStyle w:val="Code"/>
        <w:rPr>
          <w:ins w:id="1795" w:author="Brian Wortman" w:date="2014-04-28T21:02:00Z"/>
        </w:rPr>
        <w:pPrChange w:id="1796" w:author="Brian Wortman" w:date="2014-04-28T21:02:00Z">
          <w:pPr>
            <w:pStyle w:val="BodyTextCont"/>
          </w:pPr>
        </w:pPrChange>
      </w:pPr>
      <w:ins w:id="1797"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798" w:author="Brian Wortman" w:date="2014-04-28T21:02:00Z"/>
        </w:rPr>
        <w:pPrChange w:id="1799" w:author="Brian Wortman" w:date="2014-04-28T21:02:00Z">
          <w:pPr>
            <w:pStyle w:val="BodyTextCont"/>
          </w:pPr>
        </w:pPrChange>
      </w:pPr>
      <w:ins w:id="1800" w:author="Brian Wortman" w:date="2014-04-28T21:02:00Z">
        <w:r w:rsidRPr="00683605">
          <w:t xml:space="preserve">    {</w:t>
        </w:r>
      </w:ins>
    </w:p>
    <w:p w14:paraId="5C594031" w14:textId="77777777" w:rsidR="00683605" w:rsidRPr="00683605" w:rsidRDefault="00683605">
      <w:pPr>
        <w:pStyle w:val="Code"/>
        <w:rPr>
          <w:ins w:id="1801" w:author="Brian Wortman" w:date="2014-04-28T21:02:00Z"/>
        </w:rPr>
        <w:pPrChange w:id="1802" w:author="Brian Wortman" w:date="2014-04-28T21:02:00Z">
          <w:pPr>
            <w:pStyle w:val="BodyTextCont"/>
          </w:pPr>
        </w:pPrChange>
      </w:pPr>
      <w:ins w:id="1803" w:author="Brian Wortman" w:date="2014-04-28T21:02:00Z">
        <w:r w:rsidRPr="00683605">
          <w:t xml:space="preserve">        private readonly HttpConfiguration _configuration;</w:t>
        </w:r>
      </w:ins>
    </w:p>
    <w:p w14:paraId="67008B90" w14:textId="77777777" w:rsidR="00683605" w:rsidRPr="00683605" w:rsidRDefault="00683605">
      <w:pPr>
        <w:pStyle w:val="Code"/>
        <w:rPr>
          <w:ins w:id="1804" w:author="Brian Wortman" w:date="2014-04-28T21:02:00Z"/>
        </w:rPr>
        <w:pPrChange w:id="1805" w:author="Brian Wortman" w:date="2014-04-28T21:02:00Z">
          <w:pPr>
            <w:pStyle w:val="BodyTextCont"/>
          </w:pPr>
        </w:pPrChange>
      </w:pPr>
      <w:ins w:id="1806"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07" w:author="Brian Wortman" w:date="2014-04-28T21:02:00Z"/>
        </w:rPr>
        <w:pPrChange w:id="1808" w:author="Brian Wortman" w:date="2014-04-28T21:02:00Z">
          <w:pPr>
            <w:pStyle w:val="BodyTextCont"/>
          </w:pPr>
        </w:pPrChange>
      </w:pPr>
    </w:p>
    <w:p w14:paraId="119AF8D0" w14:textId="77777777" w:rsidR="00683605" w:rsidRPr="00683605" w:rsidRDefault="00683605">
      <w:pPr>
        <w:pStyle w:val="Code"/>
        <w:rPr>
          <w:ins w:id="1809" w:author="Brian Wortman" w:date="2014-04-28T21:02:00Z"/>
        </w:rPr>
        <w:pPrChange w:id="1810" w:author="Brian Wortman" w:date="2014-04-28T21:02:00Z">
          <w:pPr>
            <w:pStyle w:val="BodyTextCont"/>
          </w:pPr>
        </w:pPrChange>
      </w:pPr>
      <w:ins w:id="1811"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12" w:author="Brian Wortman" w:date="2014-04-28T21:02:00Z"/>
        </w:rPr>
        <w:pPrChange w:id="1813" w:author="Brian Wortman" w:date="2014-04-28T21:02:00Z">
          <w:pPr>
            <w:pStyle w:val="BodyTextCont"/>
          </w:pPr>
        </w:pPrChange>
      </w:pPr>
      <w:ins w:id="1814" w:author="Brian Wortman" w:date="2014-04-28T21:02:00Z">
        <w:r w:rsidRPr="00683605">
          <w:t xml:space="preserve">        {</w:t>
        </w:r>
      </w:ins>
    </w:p>
    <w:p w14:paraId="414D2743" w14:textId="77777777" w:rsidR="00683605" w:rsidRPr="00683605" w:rsidRDefault="00683605">
      <w:pPr>
        <w:pStyle w:val="Code"/>
        <w:rPr>
          <w:ins w:id="1815" w:author="Brian Wortman" w:date="2014-04-28T21:02:00Z"/>
        </w:rPr>
        <w:pPrChange w:id="1816" w:author="Brian Wortman" w:date="2014-04-28T21:02:00Z">
          <w:pPr>
            <w:pStyle w:val="BodyTextCont"/>
          </w:pPr>
        </w:pPrChange>
      </w:pPr>
      <w:ins w:id="1817" w:author="Brian Wortman" w:date="2014-04-28T21:02:00Z">
        <w:r w:rsidRPr="00683605">
          <w:t xml:space="preserve">            _configuration = config;</w:t>
        </w:r>
      </w:ins>
    </w:p>
    <w:p w14:paraId="47E80776" w14:textId="77777777" w:rsidR="00683605" w:rsidRPr="00683605" w:rsidRDefault="00683605">
      <w:pPr>
        <w:pStyle w:val="Code"/>
        <w:rPr>
          <w:ins w:id="1818" w:author="Brian Wortman" w:date="2014-04-28T21:02:00Z"/>
        </w:rPr>
        <w:pPrChange w:id="1819" w:author="Brian Wortman" w:date="2014-04-28T21:02:00Z">
          <w:pPr>
            <w:pStyle w:val="BodyTextCont"/>
          </w:pPr>
        </w:pPrChange>
      </w:pPr>
      <w:ins w:id="1820"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21" w:author="Brian Wortman" w:date="2014-04-28T21:02:00Z"/>
        </w:rPr>
        <w:pPrChange w:id="1822" w:author="Brian Wortman" w:date="2014-04-28T21:02:00Z">
          <w:pPr>
            <w:pStyle w:val="BodyTextCont"/>
          </w:pPr>
        </w:pPrChange>
      </w:pPr>
      <w:ins w:id="1823" w:author="Brian Wortman" w:date="2014-04-28T21:02:00Z">
        <w:r w:rsidRPr="00683605">
          <w:t xml:space="preserve">        }</w:t>
        </w:r>
      </w:ins>
    </w:p>
    <w:p w14:paraId="7AF29F76" w14:textId="77777777" w:rsidR="00683605" w:rsidRPr="00683605" w:rsidRDefault="00683605">
      <w:pPr>
        <w:pStyle w:val="Code"/>
        <w:rPr>
          <w:ins w:id="1824" w:author="Brian Wortman" w:date="2014-04-28T21:02:00Z"/>
        </w:rPr>
        <w:pPrChange w:id="1825" w:author="Brian Wortman" w:date="2014-04-28T21:02:00Z">
          <w:pPr>
            <w:pStyle w:val="BodyTextCont"/>
          </w:pPr>
        </w:pPrChange>
      </w:pPr>
    </w:p>
    <w:p w14:paraId="48DC7BE3" w14:textId="77777777" w:rsidR="00683605" w:rsidRPr="00683605" w:rsidRDefault="00683605">
      <w:pPr>
        <w:pStyle w:val="Code"/>
        <w:rPr>
          <w:ins w:id="1826" w:author="Brian Wortman" w:date="2014-04-28T21:02:00Z"/>
        </w:rPr>
        <w:pPrChange w:id="1827" w:author="Brian Wortman" w:date="2014-04-28T21:02:00Z">
          <w:pPr>
            <w:pStyle w:val="BodyTextCont"/>
          </w:pPr>
        </w:pPrChange>
      </w:pPr>
      <w:ins w:id="1828"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29" w:author="Brian Wortman" w:date="2014-04-28T21:02:00Z"/>
        </w:rPr>
        <w:pPrChange w:id="1830" w:author="Brian Wortman" w:date="2014-04-28T21:02:00Z">
          <w:pPr>
            <w:pStyle w:val="BodyTextCont"/>
          </w:pPr>
        </w:pPrChange>
      </w:pPr>
      <w:ins w:id="1831" w:author="Brian Wortman" w:date="2014-04-28T21:02:00Z">
        <w:r w:rsidRPr="00683605">
          <w:t xml:space="preserve">        {</w:t>
        </w:r>
      </w:ins>
    </w:p>
    <w:p w14:paraId="2E9D566D" w14:textId="77777777" w:rsidR="00683605" w:rsidRPr="00683605" w:rsidRDefault="00683605">
      <w:pPr>
        <w:pStyle w:val="Code"/>
        <w:rPr>
          <w:ins w:id="1832" w:author="Brian Wortman" w:date="2014-04-28T21:02:00Z"/>
        </w:rPr>
        <w:pPrChange w:id="1833" w:author="Brian Wortman" w:date="2014-04-28T21:02:00Z">
          <w:pPr>
            <w:pStyle w:val="BodyTextCont"/>
          </w:pPr>
        </w:pPrChange>
      </w:pPr>
      <w:ins w:id="1834" w:author="Brian Wortman" w:date="2014-04-28T21:02:00Z">
        <w:r w:rsidRPr="00683605">
          <w:t xml:space="preserve">            var routeData = request.GetRouteData();</w:t>
        </w:r>
      </w:ins>
    </w:p>
    <w:p w14:paraId="6509644B" w14:textId="77777777" w:rsidR="00683605" w:rsidRPr="00683605" w:rsidRDefault="00683605">
      <w:pPr>
        <w:pStyle w:val="Code"/>
        <w:rPr>
          <w:ins w:id="1835" w:author="Brian Wortman" w:date="2014-04-28T21:02:00Z"/>
        </w:rPr>
        <w:pPrChange w:id="1836" w:author="Brian Wortman" w:date="2014-04-28T21:02:00Z">
          <w:pPr>
            <w:pStyle w:val="BodyTextCont"/>
          </w:pPr>
        </w:pPrChange>
      </w:pPr>
      <w:ins w:id="1837" w:author="Brian Wortman" w:date="2014-04-28T21:02:00Z">
        <w:r w:rsidRPr="00683605">
          <w:t xml:space="preserve">            if (routeData == null)</w:t>
        </w:r>
      </w:ins>
    </w:p>
    <w:p w14:paraId="34598323" w14:textId="77777777" w:rsidR="00683605" w:rsidRPr="00683605" w:rsidRDefault="00683605">
      <w:pPr>
        <w:pStyle w:val="Code"/>
        <w:rPr>
          <w:ins w:id="1838" w:author="Brian Wortman" w:date="2014-04-28T21:02:00Z"/>
        </w:rPr>
        <w:pPrChange w:id="1839" w:author="Brian Wortman" w:date="2014-04-28T21:02:00Z">
          <w:pPr>
            <w:pStyle w:val="BodyTextCont"/>
          </w:pPr>
        </w:pPrChange>
      </w:pPr>
      <w:ins w:id="1840" w:author="Brian Wortman" w:date="2014-04-28T21:02:00Z">
        <w:r w:rsidRPr="00683605">
          <w:t xml:space="preserve">            {</w:t>
        </w:r>
      </w:ins>
    </w:p>
    <w:p w14:paraId="6908B326" w14:textId="77777777" w:rsidR="00683605" w:rsidRPr="00683605" w:rsidRDefault="00683605">
      <w:pPr>
        <w:pStyle w:val="Code"/>
        <w:rPr>
          <w:ins w:id="1841" w:author="Brian Wortman" w:date="2014-04-28T21:02:00Z"/>
        </w:rPr>
        <w:pPrChange w:id="1842" w:author="Brian Wortman" w:date="2014-04-28T21:02:00Z">
          <w:pPr>
            <w:pStyle w:val="BodyTextCont"/>
          </w:pPr>
        </w:pPrChange>
      </w:pPr>
      <w:ins w:id="1843"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44" w:author="Brian Wortman" w:date="2014-04-28T21:02:00Z"/>
        </w:rPr>
        <w:pPrChange w:id="1845" w:author="Brian Wortman" w:date="2014-04-28T21:02:00Z">
          <w:pPr>
            <w:pStyle w:val="BodyTextCont"/>
          </w:pPr>
        </w:pPrChange>
      </w:pPr>
      <w:ins w:id="1846" w:author="Brian Wortman" w:date="2014-04-28T21:02:00Z">
        <w:r w:rsidRPr="00683605">
          <w:t xml:space="preserve">            }</w:t>
        </w:r>
      </w:ins>
    </w:p>
    <w:p w14:paraId="2568141F" w14:textId="77777777" w:rsidR="00683605" w:rsidRPr="00683605" w:rsidRDefault="00683605">
      <w:pPr>
        <w:pStyle w:val="Code"/>
        <w:rPr>
          <w:ins w:id="1847" w:author="Brian Wortman" w:date="2014-04-28T21:02:00Z"/>
        </w:rPr>
        <w:pPrChange w:id="1848" w:author="Brian Wortman" w:date="2014-04-28T21:02:00Z">
          <w:pPr>
            <w:pStyle w:val="BodyTextCont"/>
          </w:pPr>
        </w:pPrChange>
      </w:pPr>
    </w:p>
    <w:p w14:paraId="24D8A31C" w14:textId="77777777" w:rsidR="00683605" w:rsidRPr="00683605" w:rsidRDefault="00683605">
      <w:pPr>
        <w:pStyle w:val="Code"/>
        <w:rPr>
          <w:ins w:id="1849" w:author="Brian Wortman" w:date="2014-04-28T21:02:00Z"/>
        </w:rPr>
        <w:pPrChange w:id="1850" w:author="Brian Wortman" w:date="2014-04-28T21:02:00Z">
          <w:pPr>
            <w:pStyle w:val="BodyTextCont"/>
          </w:pPr>
        </w:pPrChange>
      </w:pPr>
      <w:ins w:id="1851" w:author="Brian Wortman" w:date="2014-04-28T21:02:00Z">
        <w:r w:rsidRPr="00683605">
          <w:t xml:space="preserve">            var controllerName = GetControllerName(routeData);</w:t>
        </w:r>
      </w:ins>
    </w:p>
    <w:p w14:paraId="25F62557" w14:textId="77777777" w:rsidR="00683605" w:rsidRPr="00683605" w:rsidRDefault="00683605">
      <w:pPr>
        <w:pStyle w:val="Code"/>
        <w:rPr>
          <w:ins w:id="1852" w:author="Brian Wortman" w:date="2014-04-28T21:02:00Z"/>
        </w:rPr>
        <w:pPrChange w:id="1853" w:author="Brian Wortman" w:date="2014-04-28T21:02:00Z">
          <w:pPr>
            <w:pStyle w:val="BodyTextCont"/>
          </w:pPr>
        </w:pPrChange>
      </w:pPr>
      <w:ins w:id="1854" w:author="Brian Wortman" w:date="2014-04-28T21:02:00Z">
        <w:r w:rsidRPr="00683605">
          <w:t xml:space="preserve">            if (controllerName == null)</w:t>
        </w:r>
      </w:ins>
    </w:p>
    <w:p w14:paraId="6F034EF9" w14:textId="77777777" w:rsidR="00683605" w:rsidRPr="00683605" w:rsidRDefault="00683605">
      <w:pPr>
        <w:pStyle w:val="Code"/>
        <w:rPr>
          <w:ins w:id="1855" w:author="Brian Wortman" w:date="2014-04-28T21:02:00Z"/>
        </w:rPr>
        <w:pPrChange w:id="1856" w:author="Brian Wortman" w:date="2014-04-28T21:02:00Z">
          <w:pPr>
            <w:pStyle w:val="BodyTextCont"/>
          </w:pPr>
        </w:pPrChange>
      </w:pPr>
      <w:ins w:id="1857" w:author="Brian Wortman" w:date="2014-04-28T21:02:00Z">
        <w:r w:rsidRPr="00683605">
          <w:t xml:space="preserve">            {</w:t>
        </w:r>
      </w:ins>
    </w:p>
    <w:p w14:paraId="6CF99486" w14:textId="77777777" w:rsidR="00683605" w:rsidRPr="00683605" w:rsidRDefault="00683605">
      <w:pPr>
        <w:pStyle w:val="Code"/>
        <w:rPr>
          <w:ins w:id="1858" w:author="Brian Wortman" w:date="2014-04-28T21:02:00Z"/>
        </w:rPr>
        <w:pPrChange w:id="1859" w:author="Brian Wortman" w:date="2014-04-28T21:02:00Z">
          <w:pPr>
            <w:pStyle w:val="BodyTextCont"/>
          </w:pPr>
        </w:pPrChange>
      </w:pPr>
      <w:ins w:id="1860"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61" w:author="Brian Wortman" w:date="2014-04-28T21:02:00Z"/>
        </w:rPr>
        <w:pPrChange w:id="1862" w:author="Brian Wortman" w:date="2014-04-28T21:02:00Z">
          <w:pPr>
            <w:pStyle w:val="BodyTextCont"/>
          </w:pPr>
        </w:pPrChange>
      </w:pPr>
      <w:ins w:id="1863" w:author="Brian Wortman" w:date="2014-04-28T21:02:00Z">
        <w:r w:rsidRPr="00683605">
          <w:t xml:space="preserve">            }</w:t>
        </w:r>
      </w:ins>
    </w:p>
    <w:p w14:paraId="1C6CF2F9" w14:textId="77777777" w:rsidR="00683605" w:rsidRPr="00683605" w:rsidRDefault="00683605">
      <w:pPr>
        <w:pStyle w:val="Code"/>
        <w:rPr>
          <w:ins w:id="1864" w:author="Brian Wortman" w:date="2014-04-28T21:02:00Z"/>
        </w:rPr>
        <w:pPrChange w:id="1865" w:author="Brian Wortman" w:date="2014-04-28T21:02:00Z">
          <w:pPr>
            <w:pStyle w:val="BodyTextCont"/>
          </w:pPr>
        </w:pPrChange>
      </w:pPr>
    </w:p>
    <w:p w14:paraId="1AB1FD98" w14:textId="77777777" w:rsidR="00683605" w:rsidRPr="00683605" w:rsidRDefault="00683605">
      <w:pPr>
        <w:pStyle w:val="Code"/>
        <w:rPr>
          <w:ins w:id="1866" w:author="Brian Wortman" w:date="2014-04-28T21:02:00Z"/>
        </w:rPr>
        <w:pPrChange w:id="1867" w:author="Brian Wortman" w:date="2014-04-28T21:02:00Z">
          <w:pPr>
            <w:pStyle w:val="BodyTextCont"/>
          </w:pPr>
        </w:pPrChange>
      </w:pPr>
      <w:ins w:id="1868" w:author="Brian Wortman" w:date="2014-04-28T21:02:00Z">
        <w:r w:rsidRPr="00683605">
          <w:t xml:space="preserve">            var namespaceName = GetVersion(routeData);</w:t>
        </w:r>
      </w:ins>
    </w:p>
    <w:p w14:paraId="395A8078" w14:textId="77777777" w:rsidR="00683605" w:rsidRPr="00683605" w:rsidRDefault="00683605">
      <w:pPr>
        <w:pStyle w:val="Code"/>
        <w:rPr>
          <w:ins w:id="1869" w:author="Brian Wortman" w:date="2014-04-28T21:02:00Z"/>
        </w:rPr>
        <w:pPrChange w:id="1870" w:author="Brian Wortman" w:date="2014-04-28T21:02:00Z">
          <w:pPr>
            <w:pStyle w:val="BodyTextCont"/>
          </w:pPr>
        </w:pPrChange>
      </w:pPr>
      <w:ins w:id="1871" w:author="Brian Wortman" w:date="2014-04-28T21:02:00Z">
        <w:r w:rsidRPr="00683605">
          <w:t xml:space="preserve">            if (namespaceName == null)</w:t>
        </w:r>
      </w:ins>
    </w:p>
    <w:p w14:paraId="5FFF43AC" w14:textId="77777777" w:rsidR="00683605" w:rsidRPr="00683605" w:rsidRDefault="00683605">
      <w:pPr>
        <w:pStyle w:val="Code"/>
        <w:rPr>
          <w:ins w:id="1872" w:author="Brian Wortman" w:date="2014-04-28T21:02:00Z"/>
        </w:rPr>
        <w:pPrChange w:id="1873" w:author="Brian Wortman" w:date="2014-04-28T21:02:00Z">
          <w:pPr>
            <w:pStyle w:val="BodyTextCont"/>
          </w:pPr>
        </w:pPrChange>
      </w:pPr>
      <w:ins w:id="1874" w:author="Brian Wortman" w:date="2014-04-28T21:02:00Z">
        <w:r w:rsidRPr="00683605">
          <w:t xml:space="preserve">            {</w:t>
        </w:r>
      </w:ins>
    </w:p>
    <w:p w14:paraId="5ED413A5" w14:textId="77777777" w:rsidR="00683605" w:rsidRPr="00683605" w:rsidRDefault="00683605">
      <w:pPr>
        <w:pStyle w:val="Code"/>
        <w:rPr>
          <w:ins w:id="1875" w:author="Brian Wortman" w:date="2014-04-28T21:02:00Z"/>
        </w:rPr>
        <w:pPrChange w:id="1876" w:author="Brian Wortman" w:date="2014-04-28T21:02:00Z">
          <w:pPr>
            <w:pStyle w:val="BodyTextCont"/>
          </w:pPr>
        </w:pPrChange>
      </w:pPr>
      <w:ins w:id="1877"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78" w:author="Brian Wortman" w:date="2014-04-28T21:02:00Z"/>
        </w:rPr>
        <w:pPrChange w:id="1879" w:author="Brian Wortman" w:date="2014-04-28T21:02:00Z">
          <w:pPr>
            <w:pStyle w:val="BodyTextCont"/>
          </w:pPr>
        </w:pPrChange>
      </w:pPr>
      <w:ins w:id="1880" w:author="Brian Wortman" w:date="2014-04-28T21:02:00Z">
        <w:r w:rsidRPr="00683605">
          <w:t xml:space="preserve">            }</w:t>
        </w:r>
      </w:ins>
    </w:p>
    <w:p w14:paraId="41BF5EB6" w14:textId="77777777" w:rsidR="00683605" w:rsidRPr="00683605" w:rsidRDefault="00683605">
      <w:pPr>
        <w:pStyle w:val="Code"/>
        <w:rPr>
          <w:ins w:id="1881" w:author="Brian Wortman" w:date="2014-04-28T21:02:00Z"/>
        </w:rPr>
        <w:pPrChange w:id="1882" w:author="Brian Wortman" w:date="2014-04-28T21:02:00Z">
          <w:pPr>
            <w:pStyle w:val="BodyTextCont"/>
          </w:pPr>
        </w:pPrChange>
      </w:pPr>
    </w:p>
    <w:p w14:paraId="65A154DD" w14:textId="77777777" w:rsidR="00683605" w:rsidRPr="00683605" w:rsidRDefault="00683605">
      <w:pPr>
        <w:pStyle w:val="Code"/>
        <w:rPr>
          <w:ins w:id="1883" w:author="Brian Wortman" w:date="2014-04-28T21:02:00Z"/>
        </w:rPr>
        <w:pPrChange w:id="1884" w:author="Brian Wortman" w:date="2014-04-28T21:02:00Z">
          <w:pPr>
            <w:pStyle w:val="BodyTextCont"/>
          </w:pPr>
        </w:pPrChange>
      </w:pPr>
      <w:ins w:id="1885"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86" w:author="Brian Wortman" w:date="2014-04-28T21:02:00Z"/>
        </w:rPr>
        <w:pPrChange w:id="1887" w:author="Brian Wortman" w:date="2014-04-28T21:02:00Z">
          <w:pPr>
            <w:pStyle w:val="BodyTextCont"/>
          </w:pPr>
        </w:pPrChange>
      </w:pPr>
    </w:p>
    <w:p w14:paraId="65A1AB7A" w14:textId="77777777" w:rsidR="00683605" w:rsidRPr="00683605" w:rsidRDefault="00683605">
      <w:pPr>
        <w:pStyle w:val="Code"/>
        <w:rPr>
          <w:ins w:id="1888" w:author="Brian Wortman" w:date="2014-04-28T21:02:00Z"/>
        </w:rPr>
        <w:pPrChange w:id="1889" w:author="Brian Wortman" w:date="2014-04-28T21:02:00Z">
          <w:pPr>
            <w:pStyle w:val="BodyTextCont"/>
          </w:pPr>
        </w:pPrChange>
      </w:pPr>
      <w:ins w:id="1890" w:author="Brian Wortman" w:date="2014-04-28T21:02:00Z">
        <w:r w:rsidRPr="00683605">
          <w:t xml:space="preserve">            HttpControllerDescriptor controllerDescriptor;</w:t>
        </w:r>
      </w:ins>
    </w:p>
    <w:p w14:paraId="063C59BD" w14:textId="77777777" w:rsidR="00683605" w:rsidRPr="00683605" w:rsidRDefault="00683605">
      <w:pPr>
        <w:pStyle w:val="Code"/>
        <w:rPr>
          <w:ins w:id="1891" w:author="Brian Wortman" w:date="2014-04-28T21:02:00Z"/>
        </w:rPr>
        <w:pPrChange w:id="1892" w:author="Brian Wortman" w:date="2014-04-28T21:02:00Z">
          <w:pPr>
            <w:pStyle w:val="BodyTextCont"/>
          </w:pPr>
        </w:pPrChange>
      </w:pPr>
      <w:ins w:id="1893"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94" w:author="Brian Wortman" w:date="2014-04-28T21:02:00Z"/>
        </w:rPr>
        <w:pPrChange w:id="1895" w:author="Brian Wortman" w:date="2014-04-28T21:02:00Z">
          <w:pPr>
            <w:pStyle w:val="BodyTextCont"/>
          </w:pPr>
        </w:pPrChange>
      </w:pPr>
      <w:ins w:id="1896" w:author="Brian Wortman" w:date="2014-04-28T21:02:00Z">
        <w:r w:rsidRPr="00683605">
          <w:t xml:space="preserve">            {</w:t>
        </w:r>
      </w:ins>
    </w:p>
    <w:p w14:paraId="6C0DA733" w14:textId="77777777" w:rsidR="00683605" w:rsidRPr="00683605" w:rsidRDefault="00683605">
      <w:pPr>
        <w:pStyle w:val="Code"/>
        <w:rPr>
          <w:ins w:id="1897" w:author="Brian Wortman" w:date="2014-04-28T21:02:00Z"/>
        </w:rPr>
        <w:pPrChange w:id="1898" w:author="Brian Wortman" w:date="2014-04-28T21:02:00Z">
          <w:pPr>
            <w:pStyle w:val="BodyTextCont"/>
          </w:pPr>
        </w:pPrChange>
      </w:pPr>
      <w:ins w:id="1899" w:author="Brian Wortman" w:date="2014-04-28T21:02:00Z">
        <w:r w:rsidRPr="00683605">
          <w:t xml:space="preserve">                return controllerDescriptor;</w:t>
        </w:r>
      </w:ins>
    </w:p>
    <w:p w14:paraId="62D44BE8" w14:textId="77777777" w:rsidR="00683605" w:rsidRPr="00683605" w:rsidRDefault="00683605">
      <w:pPr>
        <w:pStyle w:val="Code"/>
        <w:rPr>
          <w:ins w:id="1900" w:author="Brian Wortman" w:date="2014-04-28T21:02:00Z"/>
        </w:rPr>
        <w:pPrChange w:id="1901" w:author="Brian Wortman" w:date="2014-04-28T21:02:00Z">
          <w:pPr>
            <w:pStyle w:val="BodyTextCont"/>
          </w:pPr>
        </w:pPrChange>
      </w:pPr>
      <w:ins w:id="1902" w:author="Brian Wortman" w:date="2014-04-28T21:02:00Z">
        <w:r w:rsidRPr="00683605">
          <w:t xml:space="preserve">            }</w:t>
        </w:r>
      </w:ins>
    </w:p>
    <w:p w14:paraId="0570F134" w14:textId="77777777" w:rsidR="00683605" w:rsidRPr="00683605" w:rsidRDefault="00683605">
      <w:pPr>
        <w:pStyle w:val="Code"/>
        <w:rPr>
          <w:ins w:id="1903" w:author="Brian Wortman" w:date="2014-04-28T21:02:00Z"/>
        </w:rPr>
        <w:pPrChange w:id="1904" w:author="Brian Wortman" w:date="2014-04-28T21:02:00Z">
          <w:pPr>
            <w:pStyle w:val="BodyTextCont"/>
          </w:pPr>
        </w:pPrChange>
      </w:pPr>
    </w:p>
    <w:p w14:paraId="58E21D46" w14:textId="77777777" w:rsidR="00683605" w:rsidRPr="00683605" w:rsidRDefault="00683605">
      <w:pPr>
        <w:pStyle w:val="Code"/>
        <w:rPr>
          <w:ins w:id="1905" w:author="Brian Wortman" w:date="2014-04-28T21:02:00Z"/>
        </w:rPr>
        <w:pPrChange w:id="1906" w:author="Brian Wortman" w:date="2014-04-28T21:02:00Z">
          <w:pPr>
            <w:pStyle w:val="BodyTextCont"/>
          </w:pPr>
        </w:pPrChange>
      </w:pPr>
      <w:ins w:id="1907"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08" w:author="Brian Wortman" w:date="2014-04-28T21:02:00Z"/>
        </w:rPr>
        <w:pPrChange w:id="1909" w:author="Brian Wortman" w:date="2014-04-28T21:02:00Z">
          <w:pPr>
            <w:pStyle w:val="BodyTextCont"/>
          </w:pPr>
        </w:pPrChange>
      </w:pPr>
      <w:ins w:id="1910" w:author="Brian Wortman" w:date="2014-04-28T21:02:00Z">
        <w:r w:rsidRPr="00683605">
          <w:t xml:space="preserve">        }</w:t>
        </w:r>
      </w:ins>
    </w:p>
    <w:p w14:paraId="4692BB8C" w14:textId="77777777" w:rsidR="00683605" w:rsidRPr="00683605" w:rsidRDefault="00683605">
      <w:pPr>
        <w:pStyle w:val="Code"/>
        <w:rPr>
          <w:ins w:id="1911" w:author="Brian Wortman" w:date="2014-04-28T21:02:00Z"/>
        </w:rPr>
        <w:pPrChange w:id="1912" w:author="Brian Wortman" w:date="2014-04-28T21:02:00Z">
          <w:pPr>
            <w:pStyle w:val="BodyTextCont"/>
          </w:pPr>
        </w:pPrChange>
      </w:pPr>
    </w:p>
    <w:p w14:paraId="0631C4E7" w14:textId="77777777" w:rsidR="00683605" w:rsidRPr="00683605" w:rsidRDefault="00683605">
      <w:pPr>
        <w:pStyle w:val="Code"/>
        <w:rPr>
          <w:ins w:id="1913" w:author="Brian Wortman" w:date="2014-04-28T21:02:00Z"/>
        </w:rPr>
        <w:pPrChange w:id="1914" w:author="Brian Wortman" w:date="2014-04-28T21:02:00Z">
          <w:pPr>
            <w:pStyle w:val="BodyTextCont"/>
          </w:pPr>
        </w:pPrChange>
      </w:pPr>
      <w:ins w:id="1915"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16" w:author="Brian Wortman" w:date="2014-04-28T21:02:00Z"/>
        </w:rPr>
        <w:pPrChange w:id="1917" w:author="Brian Wortman" w:date="2014-04-28T21:02:00Z">
          <w:pPr>
            <w:pStyle w:val="BodyTextCont"/>
          </w:pPr>
        </w:pPrChange>
      </w:pPr>
      <w:ins w:id="1918" w:author="Brian Wortman" w:date="2014-04-28T21:02:00Z">
        <w:r w:rsidRPr="00683605">
          <w:t xml:space="preserve">        {</w:t>
        </w:r>
      </w:ins>
    </w:p>
    <w:p w14:paraId="5655F9AB" w14:textId="77777777" w:rsidR="00683605" w:rsidRPr="00683605" w:rsidRDefault="00683605">
      <w:pPr>
        <w:pStyle w:val="Code"/>
        <w:rPr>
          <w:ins w:id="1919" w:author="Brian Wortman" w:date="2014-04-28T21:02:00Z"/>
        </w:rPr>
        <w:pPrChange w:id="1920" w:author="Brian Wortman" w:date="2014-04-28T21:02:00Z">
          <w:pPr>
            <w:pStyle w:val="BodyTextCont"/>
          </w:pPr>
        </w:pPrChange>
      </w:pPr>
      <w:ins w:id="1921" w:author="Brian Wortman" w:date="2014-04-28T21:02:00Z">
        <w:r w:rsidRPr="00683605">
          <w:t xml:space="preserve">            return _controllers.Value;</w:t>
        </w:r>
      </w:ins>
    </w:p>
    <w:p w14:paraId="3B57E957" w14:textId="77777777" w:rsidR="00683605" w:rsidRPr="00683605" w:rsidRDefault="00683605">
      <w:pPr>
        <w:pStyle w:val="Code"/>
        <w:rPr>
          <w:ins w:id="1922" w:author="Brian Wortman" w:date="2014-04-28T21:02:00Z"/>
        </w:rPr>
        <w:pPrChange w:id="1923" w:author="Brian Wortman" w:date="2014-04-28T21:02:00Z">
          <w:pPr>
            <w:pStyle w:val="BodyTextCont"/>
          </w:pPr>
        </w:pPrChange>
      </w:pPr>
      <w:ins w:id="1924" w:author="Brian Wortman" w:date="2014-04-28T21:02:00Z">
        <w:r w:rsidRPr="00683605">
          <w:t xml:space="preserve">        }</w:t>
        </w:r>
      </w:ins>
    </w:p>
    <w:p w14:paraId="369F8EBD" w14:textId="77777777" w:rsidR="00683605" w:rsidRPr="00683605" w:rsidRDefault="00683605">
      <w:pPr>
        <w:pStyle w:val="Code"/>
        <w:rPr>
          <w:ins w:id="1925" w:author="Brian Wortman" w:date="2014-04-28T21:02:00Z"/>
        </w:rPr>
        <w:pPrChange w:id="1926" w:author="Brian Wortman" w:date="2014-04-28T21:02:00Z">
          <w:pPr>
            <w:pStyle w:val="BodyTextCont"/>
          </w:pPr>
        </w:pPrChange>
      </w:pPr>
    </w:p>
    <w:p w14:paraId="2233C43A" w14:textId="77777777" w:rsidR="00683605" w:rsidRPr="00683605" w:rsidRDefault="00683605">
      <w:pPr>
        <w:pStyle w:val="Code"/>
        <w:rPr>
          <w:ins w:id="1927" w:author="Brian Wortman" w:date="2014-04-28T21:02:00Z"/>
        </w:rPr>
        <w:pPrChange w:id="1928" w:author="Brian Wortman" w:date="2014-04-28T21:02:00Z">
          <w:pPr>
            <w:pStyle w:val="BodyTextCont"/>
          </w:pPr>
        </w:pPrChange>
      </w:pPr>
      <w:ins w:id="1929"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30" w:author="Brian Wortman" w:date="2014-04-28T21:02:00Z"/>
        </w:rPr>
        <w:pPrChange w:id="1931" w:author="Brian Wortman" w:date="2014-04-28T21:02:00Z">
          <w:pPr>
            <w:pStyle w:val="BodyTextCont"/>
          </w:pPr>
        </w:pPrChange>
      </w:pPr>
      <w:ins w:id="1932" w:author="Brian Wortman" w:date="2014-04-28T21:02:00Z">
        <w:r w:rsidRPr="00683605">
          <w:t xml:space="preserve">        {</w:t>
        </w:r>
      </w:ins>
    </w:p>
    <w:p w14:paraId="6CE446DB" w14:textId="77777777" w:rsidR="00683605" w:rsidRPr="00683605" w:rsidRDefault="00683605">
      <w:pPr>
        <w:pStyle w:val="Code"/>
        <w:rPr>
          <w:ins w:id="1933" w:author="Brian Wortman" w:date="2014-04-28T21:02:00Z"/>
        </w:rPr>
        <w:pPrChange w:id="1934" w:author="Brian Wortman" w:date="2014-04-28T21:02:00Z">
          <w:pPr>
            <w:pStyle w:val="BodyTextCont"/>
          </w:pPr>
        </w:pPrChange>
      </w:pPr>
      <w:ins w:id="1935"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36" w:author="Brian Wortman" w:date="2014-04-28T21:02:00Z"/>
        </w:rPr>
        <w:pPrChange w:id="1937" w:author="Brian Wortman" w:date="2014-04-28T21:02:00Z">
          <w:pPr>
            <w:pStyle w:val="BodyTextCont"/>
          </w:pPr>
        </w:pPrChange>
      </w:pPr>
    </w:p>
    <w:p w14:paraId="084AF2C3" w14:textId="77777777" w:rsidR="00683605" w:rsidRPr="00683605" w:rsidRDefault="00683605">
      <w:pPr>
        <w:pStyle w:val="Code"/>
        <w:rPr>
          <w:ins w:id="1938" w:author="Brian Wortman" w:date="2014-04-28T21:02:00Z"/>
        </w:rPr>
        <w:pPrChange w:id="1939" w:author="Brian Wortman" w:date="2014-04-28T21:02:00Z">
          <w:pPr>
            <w:pStyle w:val="BodyTextCont"/>
          </w:pPr>
        </w:pPrChange>
      </w:pPr>
      <w:ins w:id="1940"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41" w:author="Brian Wortman" w:date="2014-04-28T21:02:00Z"/>
        </w:rPr>
        <w:pPrChange w:id="1942" w:author="Brian Wortman" w:date="2014-04-28T21:02:00Z">
          <w:pPr>
            <w:pStyle w:val="BodyTextCont"/>
          </w:pPr>
        </w:pPrChange>
      </w:pPr>
      <w:ins w:id="1943"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44" w:author="Brian Wortman" w:date="2014-04-28T21:02:00Z"/>
        </w:rPr>
        <w:pPrChange w:id="1945" w:author="Brian Wortman" w:date="2014-04-28T21:02:00Z">
          <w:pPr>
            <w:pStyle w:val="BodyTextCont"/>
          </w:pPr>
        </w:pPrChange>
      </w:pPr>
    </w:p>
    <w:p w14:paraId="22E97B58" w14:textId="77777777" w:rsidR="00683605" w:rsidRPr="00683605" w:rsidRDefault="00683605">
      <w:pPr>
        <w:pStyle w:val="Code"/>
        <w:rPr>
          <w:ins w:id="1946" w:author="Brian Wortman" w:date="2014-04-28T21:02:00Z"/>
        </w:rPr>
        <w:pPrChange w:id="1947" w:author="Brian Wortman" w:date="2014-04-28T21:02:00Z">
          <w:pPr>
            <w:pStyle w:val="BodyTextCont"/>
          </w:pPr>
        </w:pPrChange>
      </w:pPr>
      <w:ins w:id="1948"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49" w:author="Brian Wortman" w:date="2014-04-28T21:02:00Z"/>
        </w:rPr>
        <w:pPrChange w:id="1950" w:author="Brian Wortman" w:date="2014-04-28T21:02:00Z">
          <w:pPr>
            <w:pStyle w:val="BodyTextCont"/>
          </w:pPr>
        </w:pPrChange>
      </w:pPr>
    </w:p>
    <w:p w14:paraId="5985EF04" w14:textId="77777777" w:rsidR="00683605" w:rsidRPr="00683605" w:rsidRDefault="00683605">
      <w:pPr>
        <w:pStyle w:val="Code"/>
        <w:rPr>
          <w:ins w:id="1951" w:author="Brian Wortman" w:date="2014-04-28T21:02:00Z"/>
        </w:rPr>
        <w:pPrChange w:id="1952" w:author="Brian Wortman" w:date="2014-04-28T21:02:00Z">
          <w:pPr>
            <w:pStyle w:val="BodyTextCont"/>
          </w:pPr>
        </w:pPrChange>
      </w:pPr>
      <w:ins w:id="1953" w:author="Brian Wortman" w:date="2014-04-28T21:02:00Z">
        <w:r w:rsidRPr="00683605">
          <w:t xml:space="preserve">            foreach (var controllerType in controllerTypes)</w:t>
        </w:r>
      </w:ins>
    </w:p>
    <w:p w14:paraId="022F50C9" w14:textId="77777777" w:rsidR="00683605" w:rsidRPr="00683605" w:rsidRDefault="00683605">
      <w:pPr>
        <w:pStyle w:val="Code"/>
        <w:rPr>
          <w:ins w:id="1954" w:author="Brian Wortman" w:date="2014-04-28T21:02:00Z"/>
        </w:rPr>
        <w:pPrChange w:id="1955" w:author="Brian Wortman" w:date="2014-04-28T21:02:00Z">
          <w:pPr>
            <w:pStyle w:val="BodyTextCont"/>
          </w:pPr>
        </w:pPrChange>
      </w:pPr>
      <w:ins w:id="1956" w:author="Brian Wortman" w:date="2014-04-28T21:02:00Z">
        <w:r w:rsidRPr="00683605">
          <w:t xml:space="preserve">            {</w:t>
        </w:r>
      </w:ins>
    </w:p>
    <w:p w14:paraId="6C3AEACF" w14:textId="77777777" w:rsidR="00683605" w:rsidRPr="00683605" w:rsidRDefault="00683605">
      <w:pPr>
        <w:pStyle w:val="Code"/>
        <w:rPr>
          <w:ins w:id="1957" w:author="Brian Wortman" w:date="2014-04-28T21:02:00Z"/>
        </w:rPr>
        <w:pPrChange w:id="1958" w:author="Brian Wortman" w:date="2014-04-28T21:02:00Z">
          <w:pPr>
            <w:pStyle w:val="BodyTextCont"/>
          </w:pPr>
        </w:pPrChange>
      </w:pPr>
      <w:ins w:id="1959"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60" w:author="Brian Wortman" w:date="2014-04-28T21:02:00Z"/>
        </w:rPr>
        <w:pPrChange w:id="1961" w:author="Brian Wortman" w:date="2014-04-28T21:02:00Z">
          <w:pPr>
            <w:pStyle w:val="BodyTextCont"/>
          </w:pPr>
        </w:pPrChange>
      </w:pPr>
    </w:p>
    <w:p w14:paraId="11912675" w14:textId="77777777" w:rsidR="00683605" w:rsidRPr="00683605" w:rsidRDefault="00683605">
      <w:pPr>
        <w:pStyle w:val="Code"/>
        <w:rPr>
          <w:ins w:id="1962" w:author="Brian Wortman" w:date="2014-04-28T21:02:00Z"/>
        </w:rPr>
        <w:pPrChange w:id="1963" w:author="Brian Wortman" w:date="2014-04-28T21:02:00Z">
          <w:pPr>
            <w:pStyle w:val="BodyTextCont"/>
          </w:pPr>
        </w:pPrChange>
      </w:pPr>
      <w:ins w:id="1964" w:author="Brian Wortman" w:date="2014-04-28T21:02:00Z">
        <w:r w:rsidRPr="00683605">
          <w:t xml:space="preserve">                var controllerName =</w:t>
        </w:r>
      </w:ins>
    </w:p>
    <w:p w14:paraId="087D1EE3" w14:textId="77777777" w:rsidR="00683605" w:rsidRPr="00683605" w:rsidRDefault="00683605">
      <w:pPr>
        <w:pStyle w:val="Code"/>
        <w:rPr>
          <w:ins w:id="1965" w:author="Brian Wortman" w:date="2014-04-28T21:02:00Z"/>
        </w:rPr>
        <w:pPrChange w:id="1966" w:author="Brian Wortman" w:date="2014-04-28T21:02:00Z">
          <w:pPr>
            <w:pStyle w:val="BodyTextCont"/>
          </w:pPr>
        </w:pPrChange>
      </w:pPr>
      <w:ins w:id="1967" w:author="Brian Wortman" w:date="2014-04-28T21:02:00Z">
        <w:r w:rsidRPr="00683605">
          <w:t xml:space="preserve">                    controllerType.Name.Remove(controllerType.Name.Length -</w:t>
        </w:r>
      </w:ins>
    </w:p>
    <w:p w14:paraId="4316AFC6" w14:textId="77777777" w:rsidR="00683605" w:rsidRPr="00683605" w:rsidRDefault="00683605">
      <w:pPr>
        <w:pStyle w:val="Code"/>
        <w:rPr>
          <w:ins w:id="1968" w:author="Brian Wortman" w:date="2014-04-28T21:02:00Z"/>
        </w:rPr>
        <w:pPrChange w:id="1969" w:author="Brian Wortman" w:date="2014-04-28T21:02:00Z">
          <w:pPr>
            <w:pStyle w:val="BodyTextCont"/>
          </w:pPr>
        </w:pPrChange>
      </w:pPr>
      <w:ins w:id="1970" w:author="Brian Wortman" w:date="2014-04-28T21:02:00Z">
        <w:r w:rsidRPr="00683605">
          <w:t xml:space="preserve">                                               DefaultHttpControllerSelector.ControllerSuffix.Length);</w:t>
        </w:r>
      </w:ins>
    </w:p>
    <w:p w14:paraId="58621971" w14:textId="77777777" w:rsidR="00683605" w:rsidRPr="00683605" w:rsidRDefault="00683605">
      <w:pPr>
        <w:pStyle w:val="Code"/>
        <w:rPr>
          <w:ins w:id="1971" w:author="Brian Wortman" w:date="2014-04-28T21:02:00Z"/>
        </w:rPr>
        <w:pPrChange w:id="1972" w:author="Brian Wortman" w:date="2014-04-28T21:02:00Z">
          <w:pPr>
            <w:pStyle w:val="BodyTextCont"/>
          </w:pPr>
        </w:pPrChange>
      </w:pPr>
    </w:p>
    <w:p w14:paraId="4676EE13" w14:textId="77777777" w:rsidR="00683605" w:rsidRPr="00683605" w:rsidRDefault="00683605">
      <w:pPr>
        <w:pStyle w:val="Code"/>
        <w:rPr>
          <w:ins w:id="1973" w:author="Brian Wortman" w:date="2014-04-28T21:02:00Z"/>
        </w:rPr>
        <w:pPrChange w:id="1974" w:author="Brian Wortman" w:date="2014-04-28T21:02:00Z">
          <w:pPr>
            <w:pStyle w:val="BodyTextCont"/>
          </w:pPr>
        </w:pPrChange>
      </w:pPr>
      <w:ins w:id="1975"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76" w:author="Brian Wortman" w:date="2014-04-28T21:02:00Z"/>
        </w:rPr>
        <w:pPrChange w:id="1977" w:author="Brian Wortman" w:date="2014-04-28T21:02:00Z">
          <w:pPr>
            <w:pStyle w:val="BodyTextCont"/>
          </w:pPr>
        </w:pPrChange>
      </w:pPr>
      <w:ins w:id="1978" w:author="Brian Wortman" w:date="2014-04-28T21:02:00Z">
        <w:r w:rsidRPr="00683605">
          <w:t xml:space="preserve">                    controllerName);</w:t>
        </w:r>
      </w:ins>
    </w:p>
    <w:p w14:paraId="777F7145" w14:textId="77777777" w:rsidR="00683605" w:rsidRPr="00683605" w:rsidRDefault="00683605">
      <w:pPr>
        <w:pStyle w:val="Code"/>
        <w:rPr>
          <w:ins w:id="1979" w:author="Brian Wortman" w:date="2014-04-28T21:02:00Z"/>
        </w:rPr>
        <w:pPrChange w:id="1980" w:author="Brian Wortman" w:date="2014-04-28T21:02:00Z">
          <w:pPr>
            <w:pStyle w:val="BodyTextCont"/>
          </w:pPr>
        </w:pPrChange>
      </w:pPr>
    </w:p>
    <w:p w14:paraId="6F295CD9" w14:textId="77777777" w:rsidR="00683605" w:rsidRPr="00683605" w:rsidRDefault="00683605">
      <w:pPr>
        <w:pStyle w:val="Code"/>
        <w:rPr>
          <w:ins w:id="1981" w:author="Brian Wortman" w:date="2014-04-28T21:02:00Z"/>
        </w:rPr>
        <w:pPrChange w:id="1982" w:author="Brian Wortman" w:date="2014-04-28T21:02:00Z">
          <w:pPr>
            <w:pStyle w:val="BodyTextCont"/>
          </w:pPr>
        </w:pPrChange>
      </w:pPr>
      <w:ins w:id="1983" w:author="Brian Wortman" w:date="2014-04-28T21:02:00Z">
        <w:r w:rsidRPr="00683605">
          <w:t xml:space="preserve">                if (!dictionary.Keys.Contains(controllerKey))</w:t>
        </w:r>
      </w:ins>
    </w:p>
    <w:p w14:paraId="20DBE98B" w14:textId="77777777" w:rsidR="00683605" w:rsidRPr="00683605" w:rsidRDefault="00683605">
      <w:pPr>
        <w:pStyle w:val="Code"/>
        <w:rPr>
          <w:ins w:id="1984" w:author="Brian Wortman" w:date="2014-04-28T21:02:00Z"/>
        </w:rPr>
        <w:pPrChange w:id="1985" w:author="Brian Wortman" w:date="2014-04-28T21:02:00Z">
          <w:pPr>
            <w:pStyle w:val="BodyTextCont"/>
          </w:pPr>
        </w:pPrChange>
      </w:pPr>
      <w:ins w:id="1986" w:author="Brian Wortman" w:date="2014-04-28T21:02:00Z">
        <w:r w:rsidRPr="00683605">
          <w:t xml:space="preserve">                {</w:t>
        </w:r>
      </w:ins>
    </w:p>
    <w:p w14:paraId="2F9B44F3" w14:textId="77777777" w:rsidR="00683605" w:rsidRPr="00683605" w:rsidRDefault="00683605">
      <w:pPr>
        <w:pStyle w:val="Code"/>
        <w:rPr>
          <w:ins w:id="1987" w:author="Brian Wortman" w:date="2014-04-28T21:02:00Z"/>
        </w:rPr>
        <w:pPrChange w:id="1988" w:author="Brian Wortman" w:date="2014-04-28T21:02:00Z">
          <w:pPr>
            <w:pStyle w:val="BodyTextCont"/>
          </w:pPr>
        </w:pPrChange>
      </w:pPr>
      <w:ins w:id="1989"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90" w:author="Brian Wortman" w:date="2014-04-28T21:02:00Z"/>
        </w:rPr>
        <w:pPrChange w:id="1991" w:author="Brian Wortman" w:date="2014-04-28T21:02:00Z">
          <w:pPr>
            <w:pStyle w:val="BodyTextCont"/>
          </w:pPr>
        </w:pPrChange>
      </w:pPr>
      <w:ins w:id="1992" w:author="Brian Wortman" w:date="2014-04-28T21:02:00Z">
        <w:r w:rsidRPr="00683605">
          <w:t xml:space="preserve">                        controllerType);</w:t>
        </w:r>
      </w:ins>
    </w:p>
    <w:p w14:paraId="09AA0E65" w14:textId="77777777" w:rsidR="00683605" w:rsidRPr="00683605" w:rsidRDefault="00683605">
      <w:pPr>
        <w:pStyle w:val="Code"/>
        <w:rPr>
          <w:ins w:id="1993" w:author="Brian Wortman" w:date="2014-04-28T21:02:00Z"/>
        </w:rPr>
        <w:pPrChange w:id="1994" w:author="Brian Wortman" w:date="2014-04-28T21:02:00Z">
          <w:pPr>
            <w:pStyle w:val="BodyTextCont"/>
          </w:pPr>
        </w:pPrChange>
      </w:pPr>
      <w:ins w:id="1995" w:author="Brian Wortman" w:date="2014-04-28T21:02:00Z">
        <w:r w:rsidRPr="00683605">
          <w:t xml:space="preserve">                }</w:t>
        </w:r>
      </w:ins>
    </w:p>
    <w:p w14:paraId="5BF6E56C" w14:textId="77777777" w:rsidR="00683605" w:rsidRPr="00683605" w:rsidRDefault="00683605">
      <w:pPr>
        <w:pStyle w:val="Code"/>
        <w:rPr>
          <w:ins w:id="1996" w:author="Brian Wortman" w:date="2014-04-28T21:02:00Z"/>
        </w:rPr>
        <w:pPrChange w:id="1997" w:author="Brian Wortman" w:date="2014-04-28T21:02:00Z">
          <w:pPr>
            <w:pStyle w:val="BodyTextCont"/>
          </w:pPr>
        </w:pPrChange>
      </w:pPr>
      <w:ins w:id="1998" w:author="Brian Wortman" w:date="2014-04-28T21:02:00Z">
        <w:r w:rsidRPr="00683605">
          <w:t xml:space="preserve">            }</w:t>
        </w:r>
      </w:ins>
    </w:p>
    <w:p w14:paraId="29CC4AEF" w14:textId="77777777" w:rsidR="00683605" w:rsidRPr="00683605" w:rsidRDefault="00683605">
      <w:pPr>
        <w:pStyle w:val="Code"/>
        <w:rPr>
          <w:ins w:id="1999" w:author="Brian Wortman" w:date="2014-04-28T21:02:00Z"/>
        </w:rPr>
        <w:pPrChange w:id="2000" w:author="Brian Wortman" w:date="2014-04-28T21:02:00Z">
          <w:pPr>
            <w:pStyle w:val="BodyTextCont"/>
          </w:pPr>
        </w:pPrChange>
      </w:pPr>
    </w:p>
    <w:p w14:paraId="1D637F7A" w14:textId="77777777" w:rsidR="00683605" w:rsidRPr="00683605" w:rsidRDefault="00683605">
      <w:pPr>
        <w:pStyle w:val="Code"/>
        <w:rPr>
          <w:ins w:id="2001" w:author="Brian Wortman" w:date="2014-04-28T21:02:00Z"/>
        </w:rPr>
        <w:pPrChange w:id="2002" w:author="Brian Wortman" w:date="2014-04-28T21:02:00Z">
          <w:pPr>
            <w:pStyle w:val="BodyTextCont"/>
          </w:pPr>
        </w:pPrChange>
      </w:pPr>
      <w:ins w:id="2003" w:author="Brian Wortman" w:date="2014-04-28T21:02:00Z">
        <w:r w:rsidRPr="00683605">
          <w:t xml:space="preserve">            return dictionary;</w:t>
        </w:r>
      </w:ins>
    </w:p>
    <w:p w14:paraId="0D1E3E32" w14:textId="77777777" w:rsidR="00683605" w:rsidRPr="00683605" w:rsidRDefault="00683605">
      <w:pPr>
        <w:pStyle w:val="Code"/>
        <w:rPr>
          <w:ins w:id="2004" w:author="Brian Wortman" w:date="2014-04-28T21:02:00Z"/>
        </w:rPr>
        <w:pPrChange w:id="2005" w:author="Brian Wortman" w:date="2014-04-28T21:02:00Z">
          <w:pPr>
            <w:pStyle w:val="BodyTextCont"/>
          </w:pPr>
        </w:pPrChange>
      </w:pPr>
      <w:ins w:id="2006" w:author="Brian Wortman" w:date="2014-04-28T21:02:00Z">
        <w:r w:rsidRPr="00683605">
          <w:t xml:space="preserve">        }</w:t>
        </w:r>
      </w:ins>
    </w:p>
    <w:p w14:paraId="5C44B398" w14:textId="77777777" w:rsidR="00683605" w:rsidRPr="00683605" w:rsidRDefault="00683605">
      <w:pPr>
        <w:pStyle w:val="Code"/>
        <w:rPr>
          <w:ins w:id="2007" w:author="Brian Wortman" w:date="2014-04-28T21:02:00Z"/>
        </w:rPr>
        <w:pPrChange w:id="2008" w:author="Brian Wortman" w:date="2014-04-28T21:02:00Z">
          <w:pPr>
            <w:pStyle w:val="BodyTextCont"/>
          </w:pPr>
        </w:pPrChange>
      </w:pPr>
    </w:p>
    <w:p w14:paraId="52AAA73C" w14:textId="77777777" w:rsidR="00683605" w:rsidRPr="00683605" w:rsidRDefault="00683605">
      <w:pPr>
        <w:pStyle w:val="Code"/>
        <w:rPr>
          <w:ins w:id="2009" w:author="Brian Wortman" w:date="2014-04-28T21:02:00Z"/>
        </w:rPr>
        <w:pPrChange w:id="2010" w:author="Brian Wortman" w:date="2014-04-28T21:02:00Z">
          <w:pPr>
            <w:pStyle w:val="BodyTextCont"/>
          </w:pPr>
        </w:pPrChange>
      </w:pPr>
      <w:ins w:id="2011"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12" w:author="Brian Wortman" w:date="2014-04-28T21:02:00Z"/>
        </w:rPr>
        <w:pPrChange w:id="2013" w:author="Brian Wortman" w:date="2014-04-28T21:02:00Z">
          <w:pPr>
            <w:pStyle w:val="BodyTextCont"/>
          </w:pPr>
        </w:pPrChange>
      </w:pPr>
      <w:ins w:id="2014" w:author="Brian Wortman" w:date="2014-04-28T21:02:00Z">
        <w:r w:rsidRPr="00683605">
          <w:t xml:space="preserve">        {</w:t>
        </w:r>
      </w:ins>
    </w:p>
    <w:p w14:paraId="2D1006DB" w14:textId="77777777" w:rsidR="00683605" w:rsidRPr="00683605" w:rsidRDefault="00683605">
      <w:pPr>
        <w:pStyle w:val="Code"/>
        <w:rPr>
          <w:ins w:id="2015" w:author="Brian Wortman" w:date="2014-04-28T21:02:00Z"/>
        </w:rPr>
        <w:pPrChange w:id="2016" w:author="Brian Wortman" w:date="2014-04-28T21:02:00Z">
          <w:pPr>
            <w:pStyle w:val="BodyTextCont"/>
          </w:pPr>
        </w:pPrChange>
      </w:pPr>
      <w:ins w:id="2017" w:author="Brian Wortman" w:date="2014-04-28T21:02:00Z">
        <w:r w:rsidRPr="00683605">
          <w:t xml:space="preserve">            object result;</w:t>
        </w:r>
      </w:ins>
    </w:p>
    <w:p w14:paraId="5AE3C9D0" w14:textId="77777777" w:rsidR="00683605" w:rsidRPr="00683605" w:rsidRDefault="00683605">
      <w:pPr>
        <w:pStyle w:val="Code"/>
        <w:rPr>
          <w:ins w:id="2018" w:author="Brian Wortman" w:date="2014-04-28T21:02:00Z"/>
        </w:rPr>
        <w:pPrChange w:id="2019" w:author="Brian Wortman" w:date="2014-04-28T21:02:00Z">
          <w:pPr>
            <w:pStyle w:val="BodyTextCont"/>
          </w:pPr>
        </w:pPrChange>
      </w:pPr>
      <w:ins w:id="2020" w:author="Brian Wortman" w:date="2014-04-28T21:02:00Z">
        <w:r w:rsidRPr="00683605">
          <w:t xml:space="preserve">            if (routeData.Values.TryGetValue(name, out result))</w:t>
        </w:r>
      </w:ins>
    </w:p>
    <w:p w14:paraId="6FC20AA0" w14:textId="77777777" w:rsidR="00683605" w:rsidRPr="00683605" w:rsidRDefault="00683605">
      <w:pPr>
        <w:pStyle w:val="Code"/>
        <w:rPr>
          <w:ins w:id="2021" w:author="Brian Wortman" w:date="2014-04-28T21:02:00Z"/>
        </w:rPr>
        <w:pPrChange w:id="2022" w:author="Brian Wortman" w:date="2014-04-28T21:02:00Z">
          <w:pPr>
            <w:pStyle w:val="BodyTextCont"/>
          </w:pPr>
        </w:pPrChange>
      </w:pPr>
      <w:ins w:id="2023" w:author="Brian Wortman" w:date="2014-04-28T21:02:00Z">
        <w:r w:rsidRPr="00683605">
          <w:t xml:space="preserve">            {</w:t>
        </w:r>
      </w:ins>
    </w:p>
    <w:p w14:paraId="021E82B5" w14:textId="77777777" w:rsidR="00683605" w:rsidRPr="00683605" w:rsidRDefault="00683605">
      <w:pPr>
        <w:pStyle w:val="Code"/>
        <w:rPr>
          <w:ins w:id="2024" w:author="Brian Wortman" w:date="2014-04-28T21:02:00Z"/>
        </w:rPr>
        <w:pPrChange w:id="2025" w:author="Brian Wortman" w:date="2014-04-28T21:02:00Z">
          <w:pPr>
            <w:pStyle w:val="BodyTextCont"/>
          </w:pPr>
        </w:pPrChange>
      </w:pPr>
      <w:ins w:id="2026" w:author="Brian Wortman" w:date="2014-04-28T21:02:00Z">
        <w:r w:rsidRPr="00683605">
          <w:t xml:space="preserve">                return (T)result;</w:t>
        </w:r>
      </w:ins>
    </w:p>
    <w:p w14:paraId="6789007D" w14:textId="77777777" w:rsidR="00683605" w:rsidRPr="00683605" w:rsidRDefault="00683605">
      <w:pPr>
        <w:pStyle w:val="Code"/>
        <w:rPr>
          <w:ins w:id="2027" w:author="Brian Wortman" w:date="2014-04-28T21:02:00Z"/>
        </w:rPr>
        <w:pPrChange w:id="2028" w:author="Brian Wortman" w:date="2014-04-28T21:02:00Z">
          <w:pPr>
            <w:pStyle w:val="BodyTextCont"/>
          </w:pPr>
        </w:pPrChange>
      </w:pPr>
      <w:ins w:id="2029" w:author="Brian Wortman" w:date="2014-04-28T21:02:00Z">
        <w:r w:rsidRPr="00683605">
          <w:t xml:space="preserve">            }</w:t>
        </w:r>
      </w:ins>
    </w:p>
    <w:p w14:paraId="0DE4B819" w14:textId="77777777" w:rsidR="00683605" w:rsidRPr="00683605" w:rsidRDefault="00683605">
      <w:pPr>
        <w:pStyle w:val="Code"/>
        <w:rPr>
          <w:ins w:id="2030" w:author="Brian Wortman" w:date="2014-04-28T21:02:00Z"/>
        </w:rPr>
        <w:pPrChange w:id="2031" w:author="Brian Wortman" w:date="2014-04-28T21:02:00Z">
          <w:pPr>
            <w:pStyle w:val="BodyTextCont"/>
          </w:pPr>
        </w:pPrChange>
      </w:pPr>
      <w:ins w:id="2032" w:author="Brian Wortman" w:date="2014-04-28T21:02:00Z">
        <w:r w:rsidRPr="00683605">
          <w:t xml:space="preserve">            return default(T);</w:t>
        </w:r>
      </w:ins>
    </w:p>
    <w:p w14:paraId="1A7744CA" w14:textId="77777777" w:rsidR="00683605" w:rsidRPr="00683605" w:rsidRDefault="00683605">
      <w:pPr>
        <w:pStyle w:val="Code"/>
        <w:rPr>
          <w:ins w:id="2033" w:author="Brian Wortman" w:date="2014-04-28T21:02:00Z"/>
        </w:rPr>
        <w:pPrChange w:id="2034" w:author="Brian Wortman" w:date="2014-04-28T21:02:00Z">
          <w:pPr>
            <w:pStyle w:val="BodyTextCont"/>
          </w:pPr>
        </w:pPrChange>
      </w:pPr>
      <w:ins w:id="2035" w:author="Brian Wortman" w:date="2014-04-28T21:02:00Z">
        <w:r w:rsidRPr="00683605">
          <w:t xml:space="preserve">        }</w:t>
        </w:r>
      </w:ins>
    </w:p>
    <w:p w14:paraId="6C96CB94" w14:textId="77777777" w:rsidR="00683605" w:rsidRPr="00683605" w:rsidRDefault="00683605">
      <w:pPr>
        <w:pStyle w:val="Code"/>
        <w:rPr>
          <w:ins w:id="2036" w:author="Brian Wortman" w:date="2014-04-28T21:02:00Z"/>
        </w:rPr>
        <w:pPrChange w:id="2037" w:author="Brian Wortman" w:date="2014-04-28T21:02:00Z">
          <w:pPr>
            <w:pStyle w:val="BodyTextCont"/>
          </w:pPr>
        </w:pPrChange>
      </w:pPr>
    </w:p>
    <w:p w14:paraId="700CD091" w14:textId="77777777" w:rsidR="00683605" w:rsidRPr="00683605" w:rsidRDefault="00683605">
      <w:pPr>
        <w:pStyle w:val="Code"/>
        <w:rPr>
          <w:ins w:id="2038" w:author="Brian Wortman" w:date="2014-04-28T21:02:00Z"/>
        </w:rPr>
        <w:pPrChange w:id="2039" w:author="Brian Wortman" w:date="2014-04-28T21:02:00Z">
          <w:pPr>
            <w:pStyle w:val="BodyTextCont"/>
          </w:pPr>
        </w:pPrChange>
      </w:pPr>
      <w:ins w:id="2040"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41" w:author="Brian Wortman" w:date="2014-04-28T21:02:00Z"/>
        </w:rPr>
        <w:pPrChange w:id="2042" w:author="Brian Wortman" w:date="2014-04-28T21:02:00Z">
          <w:pPr>
            <w:pStyle w:val="BodyTextCont"/>
          </w:pPr>
        </w:pPrChange>
      </w:pPr>
      <w:ins w:id="2043" w:author="Brian Wortman" w:date="2014-04-28T21:02:00Z">
        <w:r w:rsidRPr="00683605">
          <w:t xml:space="preserve">        {</w:t>
        </w:r>
      </w:ins>
    </w:p>
    <w:p w14:paraId="3DB6EF1B" w14:textId="77777777" w:rsidR="00683605" w:rsidRPr="00683605" w:rsidRDefault="00683605">
      <w:pPr>
        <w:pStyle w:val="Code"/>
        <w:rPr>
          <w:ins w:id="2044" w:author="Brian Wortman" w:date="2014-04-28T21:02:00Z"/>
        </w:rPr>
        <w:pPrChange w:id="2045" w:author="Brian Wortman" w:date="2014-04-28T21:02:00Z">
          <w:pPr>
            <w:pStyle w:val="BodyTextCont"/>
          </w:pPr>
        </w:pPrChange>
      </w:pPr>
      <w:ins w:id="2046" w:author="Brian Wortman" w:date="2014-04-28T21:02:00Z">
        <w:r w:rsidRPr="00683605">
          <w:t xml:space="preserve">            var subroute = routeData.GetSubRoutes().FirstOrDefault();</w:t>
        </w:r>
      </w:ins>
    </w:p>
    <w:p w14:paraId="2DFFBF78" w14:textId="77777777" w:rsidR="00683605" w:rsidRPr="00683605" w:rsidRDefault="00683605">
      <w:pPr>
        <w:pStyle w:val="Code"/>
        <w:rPr>
          <w:ins w:id="2047" w:author="Brian Wortman" w:date="2014-04-28T21:02:00Z"/>
        </w:rPr>
        <w:pPrChange w:id="2048" w:author="Brian Wortman" w:date="2014-04-28T21:02:00Z">
          <w:pPr>
            <w:pStyle w:val="BodyTextCont"/>
          </w:pPr>
        </w:pPrChange>
      </w:pPr>
      <w:ins w:id="2049" w:author="Brian Wortman" w:date="2014-04-28T21:02:00Z">
        <w:r w:rsidRPr="00683605">
          <w:t xml:space="preserve">            if (subroute == null) return null;</w:t>
        </w:r>
      </w:ins>
    </w:p>
    <w:p w14:paraId="47611E35" w14:textId="77777777" w:rsidR="00683605" w:rsidRPr="00683605" w:rsidRDefault="00683605">
      <w:pPr>
        <w:pStyle w:val="Code"/>
        <w:rPr>
          <w:ins w:id="2050" w:author="Brian Wortman" w:date="2014-04-28T21:02:00Z"/>
        </w:rPr>
        <w:pPrChange w:id="2051" w:author="Brian Wortman" w:date="2014-04-28T21:02:00Z">
          <w:pPr>
            <w:pStyle w:val="BodyTextCont"/>
          </w:pPr>
        </w:pPrChange>
      </w:pPr>
    </w:p>
    <w:p w14:paraId="73D0B942" w14:textId="77777777" w:rsidR="00683605" w:rsidRPr="00683605" w:rsidRDefault="00683605">
      <w:pPr>
        <w:pStyle w:val="Code"/>
        <w:rPr>
          <w:ins w:id="2052" w:author="Brian Wortman" w:date="2014-04-28T21:02:00Z"/>
        </w:rPr>
        <w:pPrChange w:id="2053" w:author="Brian Wortman" w:date="2014-04-28T21:02:00Z">
          <w:pPr>
            <w:pStyle w:val="BodyTextCont"/>
          </w:pPr>
        </w:pPrChange>
      </w:pPr>
      <w:ins w:id="2054" w:author="Brian Wortman" w:date="2014-04-28T21:02:00Z">
        <w:r w:rsidRPr="00683605">
          <w:t xml:space="preserve">            var dataTokenValue = subroute.Route.DataTokens.First().Value;</w:t>
        </w:r>
      </w:ins>
    </w:p>
    <w:p w14:paraId="2960094C" w14:textId="77777777" w:rsidR="00683605" w:rsidRPr="00683605" w:rsidRDefault="00683605">
      <w:pPr>
        <w:pStyle w:val="Code"/>
        <w:rPr>
          <w:ins w:id="2055" w:author="Brian Wortman" w:date="2014-04-28T21:02:00Z"/>
        </w:rPr>
        <w:pPrChange w:id="2056" w:author="Brian Wortman" w:date="2014-04-28T21:02:00Z">
          <w:pPr>
            <w:pStyle w:val="BodyTextCont"/>
          </w:pPr>
        </w:pPrChange>
      </w:pPr>
      <w:ins w:id="2057" w:author="Brian Wortman" w:date="2014-04-28T21:02:00Z">
        <w:r w:rsidRPr="00683605">
          <w:t xml:space="preserve">            if (dataTokenValue == null) return null;</w:t>
        </w:r>
      </w:ins>
    </w:p>
    <w:p w14:paraId="645166DF" w14:textId="77777777" w:rsidR="00683605" w:rsidRPr="00683605" w:rsidRDefault="00683605">
      <w:pPr>
        <w:pStyle w:val="Code"/>
        <w:rPr>
          <w:ins w:id="2058" w:author="Brian Wortman" w:date="2014-04-28T21:02:00Z"/>
        </w:rPr>
        <w:pPrChange w:id="2059" w:author="Brian Wortman" w:date="2014-04-28T21:02:00Z">
          <w:pPr>
            <w:pStyle w:val="BodyTextCont"/>
          </w:pPr>
        </w:pPrChange>
      </w:pPr>
    </w:p>
    <w:p w14:paraId="21E4770B" w14:textId="77777777" w:rsidR="00683605" w:rsidRPr="00683605" w:rsidRDefault="00683605">
      <w:pPr>
        <w:pStyle w:val="Code"/>
        <w:rPr>
          <w:ins w:id="2060" w:author="Brian Wortman" w:date="2014-04-28T21:02:00Z"/>
        </w:rPr>
        <w:pPrChange w:id="2061" w:author="Brian Wortman" w:date="2014-04-28T21:02:00Z">
          <w:pPr>
            <w:pStyle w:val="BodyTextCont"/>
          </w:pPr>
        </w:pPrChange>
      </w:pPr>
      <w:ins w:id="2062" w:author="Brian Wortman" w:date="2014-04-28T21:02:00Z">
        <w:r w:rsidRPr="00683605">
          <w:t xml:space="preserve">            var controllerName =</w:t>
        </w:r>
      </w:ins>
    </w:p>
    <w:p w14:paraId="54B7A867" w14:textId="77777777" w:rsidR="00683605" w:rsidRPr="00683605" w:rsidRDefault="00683605">
      <w:pPr>
        <w:pStyle w:val="Code"/>
        <w:rPr>
          <w:ins w:id="2063" w:author="Brian Wortman" w:date="2014-04-28T21:02:00Z"/>
        </w:rPr>
        <w:pPrChange w:id="2064" w:author="Brian Wortman" w:date="2014-04-28T21:02:00Z">
          <w:pPr>
            <w:pStyle w:val="BodyTextCont"/>
          </w:pPr>
        </w:pPrChange>
      </w:pPr>
      <w:ins w:id="2065" w:author="Brian Wortman" w:date="2014-04-28T21:02:00Z">
        <w:r w:rsidRPr="00683605">
          <w:t xml:space="preserve">                ((HttpActionDescriptor[])dataTokenValue).First()</w:t>
        </w:r>
      </w:ins>
    </w:p>
    <w:p w14:paraId="24C4553B" w14:textId="77777777" w:rsidR="00683605" w:rsidRPr="00683605" w:rsidRDefault="00683605">
      <w:pPr>
        <w:pStyle w:val="Code"/>
        <w:rPr>
          <w:ins w:id="2066" w:author="Brian Wortman" w:date="2014-04-28T21:02:00Z"/>
        </w:rPr>
        <w:pPrChange w:id="2067" w:author="Brian Wortman" w:date="2014-04-28T21:02:00Z">
          <w:pPr>
            <w:pStyle w:val="BodyTextCont"/>
          </w:pPr>
        </w:pPrChange>
      </w:pPr>
      <w:ins w:id="2068"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69" w:author="Brian Wortman" w:date="2014-04-28T21:02:00Z"/>
        </w:rPr>
        <w:pPrChange w:id="2070" w:author="Brian Wortman" w:date="2014-04-28T21:02:00Z">
          <w:pPr>
            <w:pStyle w:val="BodyTextCont"/>
          </w:pPr>
        </w:pPrChange>
      </w:pPr>
      <w:ins w:id="2071" w:author="Brian Wortman" w:date="2014-04-28T21:02:00Z">
        <w:r w:rsidRPr="00683605">
          <w:t xml:space="preserve">            return controllerName;</w:t>
        </w:r>
      </w:ins>
    </w:p>
    <w:p w14:paraId="62C7FFE6" w14:textId="77777777" w:rsidR="00683605" w:rsidRPr="00683605" w:rsidRDefault="00683605">
      <w:pPr>
        <w:pStyle w:val="Code"/>
        <w:rPr>
          <w:ins w:id="2072" w:author="Brian Wortman" w:date="2014-04-28T21:02:00Z"/>
        </w:rPr>
        <w:pPrChange w:id="2073" w:author="Brian Wortman" w:date="2014-04-28T21:02:00Z">
          <w:pPr>
            <w:pStyle w:val="BodyTextCont"/>
          </w:pPr>
        </w:pPrChange>
      </w:pPr>
      <w:ins w:id="2074" w:author="Brian Wortman" w:date="2014-04-28T21:02:00Z">
        <w:r w:rsidRPr="00683605">
          <w:t xml:space="preserve">        }</w:t>
        </w:r>
      </w:ins>
    </w:p>
    <w:p w14:paraId="2DB0FCA3" w14:textId="77777777" w:rsidR="00683605" w:rsidRPr="00683605" w:rsidRDefault="00683605">
      <w:pPr>
        <w:pStyle w:val="Code"/>
        <w:rPr>
          <w:ins w:id="2075" w:author="Brian Wortman" w:date="2014-04-28T21:02:00Z"/>
        </w:rPr>
        <w:pPrChange w:id="2076" w:author="Brian Wortman" w:date="2014-04-28T21:02:00Z">
          <w:pPr>
            <w:pStyle w:val="BodyTextCont"/>
          </w:pPr>
        </w:pPrChange>
      </w:pPr>
    </w:p>
    <w:p w14:paraId="79D8CA22" w14:textId="77777777" w:rsidR="00683605" w:rsidRPr="00683605" w:rsidRDefault="00683605">
      <w:pPr>
        <w:pStyle w:val="Code"/>
        <w:rPr>
          <w:ins w:id="2077" w:author="Brian Wortman" w:date="2014-04-28T21:02:00Z"/>
        </w:rPr>
        <w:pPrChange w:id="2078" w:author="Brian Wortman" w:date="2014-04-28T21:02:00Z">
          <w:pPr>
            <w:pStyle w:val="BodyTextCont"/>
          </w:pPr>
        </w:pPrChange>
      </w:pPr>
      <w:ins w:id="2079" w:author="Brian Wortman" w:date="2014-04-28T21:02:00Z">
        <w:r w:rsidRPr="00683605">
          <w:t xml:space="preserve">        private string GetVersion(IHttpRouteData routeData)</w:t>
        </w:r>
      </w:ins>
    </w:p>
    <w:p w14:paraId="0CCF8127" w14:textId="77777777" w:rsidR="00683605" w:rsidRPr="00683605" w:rsidRDefault="00683605">
      <w:pPr>
        <w:pStyle w:val="Code"/>
        <w:rPr>
          <w:ins w:id="2080" w:author="Brian Wortman" w:date="2014-04-28T21:02:00Z"/>
        </w:rPr>
        <w:pPrChange w:id="2081" w:author="Brian Wortman" w:date="2014-04-28T21:02:00Z">
          <w:pPr>
            <w:pStyle w:val="BodyTextCont"/>
          </w:pPr>
        </w:pPrChange>
      </w:pPr>
      <w:ins w:id="2082" w:author="Brian Wortman" w:date="2014-04-28T21:02:00Z">
        <w:r w:rsidRPr="00683605">
          <w:t xml:space="preserve">        {</w:t>
        </w:r>
      </w:ins>
    </w:p>
    <w:p w14:paraId="0F9A5FF5" w14:textId="77777777" w:rsidR="00683605" w:rsidRPr="00683605" w:rsidRDefault="00683605">
      <w:pPr>
        <w:pStyle w:val="Code"/>
        <w:rPr>
          <w:ins w:id="2083" w:author="Brian Wortman" w:date="2014-04-28T21:02:00Z"/>
        </w:rPr>
        <w:pPrChange w:id="2084" w:author="Brian Wortman" w:date="2014-04-28T21:02:00Z">
          <w:pPr>
            <w:pStyle w:val="BodyTextCont"/>
          </w:pPr>
        </w:pPrChange>
      </w:pPr>
      <w:ins w:id="2085"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86" w:author="Brian Wortman" w:date="2014-04-28T21:02:00Z"/>
        </w:rPr>
        <w:pPrChange w:id="2087" w:author="Brian Wortman" w:date="2014-04-28T21:02:00Z">
          <w:pPr>
            <w:pStyle w:val="BodyTextCont"/>
          </w:pPr>
        </w:pPrChange>
      </w:pPr>
      <w:ins w:id="2088" w:author="Brian Wortman" w:date="2014-04-28T21:02:00Z">
        <w:r w:rsidRPr="00683605">
          <w:t xml:space="preserve">            if (subRouteData == null) return null;</w:t>
        </w:r>
      </w:ins>
    </w:p>
    <w:p w14:paraId="69858C1B" w14:textId="77777777" w:rsidR="00683605" w:rsidRPr="00683605" w:rsidRDefault="00683605">
      <w:pPr>
        <w:pStyle w:val="Code"/>
        <w:rPr>
          <w:ins w:id="2089" w:author="Brian Wortman" w:date="2014-04-28T21:02:00Z"/>
        </w:rPr>
        <w:pPrChange w:id="2090" w:author="Brian Wortman" w:date="2014-04-28T21:02:00Z">
          <w:pPr>
            <w:pStyle w:val="BodyTextCont"/>
          </w:pPr>
        </w:pPrChange>
      </w:pPr>
      <w:ins w:id="2091"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92" w:author="Brian Wortman" w:date="2014-04-28T21:02:00Z"/>
        </w:rPr>
        <w:pPrChange w:id="2093" w:author="Brian Wortman" w:date="2014-04-28T21:02:00Z">
          <w:pPr>
            <w:pStyle w:val="BodyTextCont"/>
          </w:pPr>
        </w:pPrChange>
      </w:pPr>
      <w:ins w:id="2094" w:author="Brian Wortman" w:date="2014-04-28T21:02:00Z">
        <w:r w:rsidRPr="00683605">
          <w:t xml:space="preserve">        }</w:t>
        </w:r>
      </w:ins>
    </w:p>
    <w:p w14:paraId="5BBC899A" w14:textId="77777777" w:rsidR="00683605" w:rsidRPr="00683605" w:rsidRDefault="00683605">
      <w:pPr>
        <w:pStyle w:val="Code"/>
        <w:rPr>
          <w:ins w:id="2095" w:author="Brian Wortman" w:date="2014-04-28T21:02:00Z"/>
        </w:rPr>
        <w:pPrChange w:id="2096" w:author="Brian Wortman" w:date="2014-04-28T21:02:00Z">
          <w:pPr>
            <w:pStyle w:val="BodyTextCont"/>
          </w:pPr>
        </w:pPrChange>
      </w:pPr>
      <w:ins w:id="2097" w:author="Brian Wortman" w:date="2014-04-28T21:02:00Z">
        <w:r w:rsidRPr="00683605">
          <w:t xml:space="preserve">    }</w:t>
        </w:r>
      </w:ins>
    </w:p>
    <w:p w14:paraId="58B98B84" w14:textId="77777777" w:rsidR="00683605" w:rsidRDefault="00683605">
      <w:pPr>
        <w:pStyle w:val="Code"/>
        <w:rPr>
          <w:ins w:id="2098" w:author="Brian Wortman" w:date="2014-04-28T21:02:00Z"/>
        </w:rPr>
        <w:pPrChange w:id="2099" w:author="Brian Wortman" w:date="2014-04-28T21:02:00Z">
          <w:pPr/>
        </w:pPrChange>
      </w:pPr>
      <w:ins w:id="2100" w:author="Brian Wortman" w:date="2014-04-28T21:02:00Z">
        <w:r w:rsidRPr="00683605">
          <w:t>}</w:t>
        </w:r>
      </w:ins>
    </w:p>
    <w:p w14:paraId="69D0D0A4" w14:textId="28F39302" w:rsidR="00913045" w:rsidRDefault="008D0BDB">
      <w:pPr>
        <w:pStyle w:val="BodyTextCont"/>
        <w:rPr>
          <w:ins w:id="2101" w:author="Brian Wortman" w:date="2014-04-28T21:07:00Z"/>
        </w:rPr>
        <w:pPrChange w:id="2102" w:author="Brian Wortman" w:date="2014-04-26T16:05:00Z">
          <w:pPr/>
        </w:pPrChange>
      </w:pPr>
      <w:ins w:id="2103" w:author="Brian Wortman" w:date="2014-04-28T21:06:00Z">
        <w:r>
          <w:t>There's a lot going on in that controller selector, but it's explained well in Wasson's blog post so we</w:t>
        </w:r>
      </w:ins>
      <w:ins w:id="2104" w:author="Brian Wortman" w:date="2014-04-28T21:11:00Z">
        <w:r>
          <w:t xml:space="preserve"> will refer you to it rather than </w:t>
        </w:r>
      </w:ins>
      <w:ins w:id="2105" w:author="Brian Wortman" w:date="2014-04-28T21:07:00Z">
        <w:r>
          <w:t>continue to dwell on this topic</w:t>
        </w:r>
      </w:ins>
      <w:ins w:id="2106" w:author="Brian Wortman" w:date="2014-04-28T21:12:00Z">
        <w:r>
          <w:t xml:space="preserve">: </w:t>
        </w:r>
      </w:ins>
      <w:ins w:id="2107" w:author="Brian Wortman" w:date="2014-04-28T21:07:00Z">
        <w:r>
          <w:fldChar w:fldCharType="begin"/>
        </w:r>
        <w:r>
          <w:instrText xml:space="preserve"> HYPERLINK "</w:instrText>
        </w:r>
      </w:ins>
      <w:ins w:id="2108" w:author="Brian Wortman" w:date="2014-04-28T20:25:00Z">
        <w:r>
          <w:instrText>h</w:instrText>
        </w:r>
      </w:ins>
      <w:ins w:id="2109" w:author="Brian Wortman" w:date="2014-04-28T20:24:00Z">
        <w:r w:rsidRPr="001F6408">
          <w:instrText>ttp://blogs.msdn.com/b/webdev/archive/2013/03/08/using-namespaces-to-version-web-apis.aspx</w:instrText>
        </w:r>
      </w:ins>
      <w:ins w:id="2110" w:author="Brian Wortman" w:date="2014-04-28T21:07:00Z">
        <w:r>
          <w:instrText xml:space="preserve">" </w:instrText>
        </w:r>
        <w:r>
          <w:fldChar w:fldCharType="separate"/>
        </w:r>
      </w:ins>
      <w:ins w:id="2111" w:author="Brian Wortman" w:date="2014-04-28T20:25:00Z">
        <w:r w:rsidRPr="00565262">
          <w:t>h</w:t>
        </w:r>
      </w:ins>
      <w:ins w:id="2112" w:author="Brian Wortman" w:date="2014-04-28T20:24:00Z">
        <w:r w:rsidRPr="00565262">
          <w:t>ttp://blogs.msdn.com/b/webdev/archive/2013/03/08/using-namespaces-to-version-web-apis.aspx</w:t>
        </w:r>
      </w:ins>
      <w:ins w:id="2113" w:author="Brian Wortman" w:date="2014-04-28T21:07:00Z">
        <w:r>
          <w:fldChar w:fldCharType="end"/>
        </w:r>
      </w:ins>
      <w:ins w:id="2114" w:author="Brian Wortman" w:date="2014-04-28T20:24:00Z">
        <w:r w:rsidR="001F6408">
          <w:t>.</w:t>
        </w:r>
      </w:ins>
    </w:p>
    <w:p w14:paraId="0FBB7F6D" w14:textId="235B6E79" w:rsidR="008D0BDB" w:rsidRDefault="008D0BDB">
      <w:pPr>
        <w:pStyle w:val="BodyTextCont"/>
        <w:rPr>
          <w:ins w:id="2115" w:author="Brian Wortman" w:date="2014-04-26T23:03:00Z"/>
        </w:rPr>
        <w:pPrChange w:id="2116" w:author="Brian Wortman" w:date="2014-04-26T16:05:00Z">
          <w:pPr/>
        </w:pPrChange>
      </w:pPr>
      <w:ins w:id="2117"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18" w:author="Brian Wortman" w:date="2014-04-26T16:03:00Z"/>
        </w:rPr>
        <w:pPrChange w:id="2119" w:author="Brian Wortman" w:date="2014-04-26T23:04:00Z">
          <w:pPr/>
        </w:pPrChange>
      </w:pPr>
      <w:ins w:id="2120" w:author="Brian Wortman" w:date="2014-04-26T23:03:00Z">
        <w:r>
          <w:t>Configuration</w:t>
        </w:r>
      </w:ins>
    </w:p>
    <w:p w14:paraId="2FAECCF7" w14:textId="4DF40B45" w:rsidR="002E357E" w:rsidRDefault="00B920E5" w:rsidP="002E357E">
      <w:pPr>
        <w:pStyle w:val="BodyTextCont"/>
        <w:rPr>
          <w:ins w:id="2121" w:author="Brian Wortman" w:date="2014-04-26T22:48:00Z"/>
        </w:rPr>
      </w:pPr>
      <w:ins w:id="2122" w:author="Brian Wortman" w:date="2014-04-28T21:20:00Z">
        <w:r>
          <w:t>W</w:t>
        </w:r>
      </w:ins>
      <w:ins w:id="2123" w:author="Brian Wortman" w:date="2014-04-26T22:48:00Z">
        <w:r w:rsidR="002E357E">
          <w:t xml:space="preserve">e need to register our constraint with ASP.NET Web API so that it gets applied to incoming requests. </w:t>
        </w:r>
      </w:ins>
      <w:ins w:id="2124" w:author="Brian Wortman" w:date="2014-04-28T21:21:00Z">
        <w:r>
          <w:t xml:space="preserve">We also need to configure our custom controller selector. We accomplish this by implementing </w:t>
        </w:r>
      </w:ins>
      <w:ins w:id="2125" w:author="Brian Wortman" w:date="2014-04-26T22:48:00Z">
        <w:r w:rsidR="002E357E">
          <w:t xml:space="preserve">the WebApiConfig class </w:t>
        </w:r>
      </w:ins>
      <w:ins w:id="2126" w:author="Brian Wortman" w:date="2014-04-28T21:21:00Z">
        <w:r>
          <w:t>as follows</w:t>
        </w:r>
      </w:ins>
      <w:ins w:id="2127" w:author="Brian Wortman" w:date="2014-04-28T21:23:00Z">
        <w:r>
          <w:t xml:space="preserve"> (go ahead and type/copy it in)</w:t>
        </w:r>
      </w:ins>
      <w:ins w:id="2128" w:author="Brian Wortman" w:date="2014-04-26T22:48:00Z">
        <w:r w:rsidR="002E357E">
          <w:t>:</w:t>
        </w:r>
      </w:ins>
    </w:p>
    <w:p w14:paraId="18B6E5B8" w14:textId="77777777" w:rsidR="00B920E5" w:rsidRPr="00B920E5" w:rsidRDefault="00B920E5">
      <w:pPr>
        <w:pStyle w:val="Code"/>
        <w:rPr>
          <w:ins w:id="2129" w:author="Brian Wortman" w:date="2014-04-28T21:20:00Z"/>
        </w:rPr>
        <w:pPrChange w:id="2130" w:author="Brian Wortman" w:date="2014-04-28T21:20:00Z">
          <w:pPr>
            <w:pStyle w:val="BodyTextCont"/>
          </w:pPr>
        </w:pPrChange>
      </w:pPr>
      <w:ins w:id="2131" w:author="Brian Wortman" w:date="2014-04-28T21:20:00Z">
        <w:r w:rsidRPr="00B920E5">
          <w:t>using System.Web.Http;</w:t>
        </w:r>
      </w:ins>
    </w:p>
    <w:p w14:paraId="3B977FA3" w14:textId="77777777" w:rsidR="00B920E5" w:rsidRPr="00B920E5" w:rsidRDefault="00B920E5">
      <w:pPr>
        <w:pStyle w:val="Code"/>
        <w:rPr>
          <w:ins w:id="2132" w:author="Brian Wortman" w:date="2014-04-28T21:20:00Z"/>
        </w:rPr>
        <w:pPrChange w:id="2133" w:author="Brian Wortman" w:date="2014-04-28T21:20:00Z">
          <w:pPr>
            <w:pStyle w:val="BodyTextCont"/>
          </w:pPr>
        </w:pPrChange>
      </w:pPr>
      <w:ins w:id="2134" w:author="Brian Wortman" w:date="2014-04-28T21:20:00Z">
        <w:r w:rsidRPr="00B920E5">
          <w:t>using System.Web.Http.Dispatcher;</w:t>
        </w:r>
      </w:ins>
    </w:p>
    <w:p w14:paraId="3E08681B" w14:textId="77777777" w:rsidR="00B920E5" w:rsidRPr="00B920E5" w:rsidRDefault="00B920E5">
      <w:pPr>
        <w:pStyle w:val="Code"/>
        <w:rPr>
          <w:ins w:id="2135" w:author="Brian Wortman" w:date="2014-04-28T21:20:00Z"/>
        </w:rPr>
        <w:pPrChange w:id="2136" w:author="Brian Wortman" w:date="2014-04-28T21:20:00Z">
          <w:pPr>
            <w:pStyle w:val="BodyTextCont"/>
          </w:pPr>
        </w:pPrChange>
      </w:pPr>
      <w:ins w:id="2137" w:author="Brian Wortman" w:date="2014-04-28T21:20:00Z">
        <w:r w:rsidRPr="00B920E5">
          <w:t>using System.Web.Http.Routing;</w:t>
        </w:r>
      </w:ins>
    </w:p>
    <w:p w14:paraId="638EB01E" w14:textId="77777777" w:rsidR="00B920E5" w:rsidRPr="00B920E5" w:rsidRDefault="00B920E5">
      <w:pPr>
        <w:pStyle w:val="Code"/>
        <w:rPr>
          <w:ins w:id="2138" w:author="Brian Wortman" w:date="2014-04-28T21:20:00Z"/>
        </w:rPr>
        <w:pPrChange w:id="2139" w:author="Brian Wortman" w:date="2014-04-28T21:20:00Z">
          <w:pPr>
            <w:pStyle w:val="BodyTextCont"/>
          </w:pPr>
        </w:pPrChange>
      </w:pPr>
      <w:ins w:id="2140" w:author="Brian Wortman" w:date="2014-04-28T21:20:00Z">
        <w:r w:rsidRPr="00B920E5">
          <w:t>using WebApi2Book.Web.Common;</w:t>
        </w:r>
      </w:ins>
    </w:p>
    <w:p w14:paraId="740766B5" w14:textId="77777777" w:rsidR="00B920E5" w:rsidRPr="00B920E5" w:rsidRDefault="00B920E5">
      <w:pPr>
        <w:pStyle w:val="Code"/>
        <w:rPr>
          <w:ins w:id="2141" w:author="Brian Wortman" w:date="2014-04-28T21:20:00Z"/>
        </w:rPr>
        <w:pPrChange w:id="2142" w:author="Brian Wortman" w:date="2014-04-28T21:20:00Z">
          <w:pPr>
            <w:pStyle w:val="BodyTextCont"/>
          </w:pPr>
        </w:pPrChange>
      </w:pPr>
      <w:ins w:id="2143" w:author="Brian Wortman" w:date="2014-04-28T21:20:00Z">
        <w:r w:rsidRPr="00B920E5">
          <w:t>using WebApi2Book.Web.Common.Routing;</w:t>
        </w:r>
      </w:ins>
    </w:p>
    <w:p w14:paraId="5AFC189A" w14:textId="77777777" w:rsidR="00B920E5" w:rsidRPr="00B920E5" w:rsidRDefault="00B920E5">
      <w:pPr>
        <w:pStyle w:val="Code"/>
        <w:rPr>
          <w:ins w:id="2144" w:author="Brian Wortman" w:date="2014-04-28T21:20:00Z"/>
        </w:rPr>
        <w:pPrChange w:id="2145" w:author="Brian Wortman" w:date="2014-04-28T21:20:00Z">
          <w:pPr>
            <w:pStyle w:val="BodyTextCont"/>
          </w:pPr>
        </w:pPrChange>
      </w:pPr>
    </w:p>
    <w:p w14:paraId="1448A6B0" w14:textId="77777777" w:rsidR="00B920E5" w:rsidRPr="00B920E5" w:rsidRDefault="00B920E5">
      <w:pPr>
        <w:pStyle w:val="Code"/>
        <w:rPr>
          <w:ins w:id="2146" w:author="Brian Wortman" w:date="2014-04-28T21:20:00Z"/>
        </w:rPr>
        <w:pPrChange w:id="2147" w:author="Brian Wortman" w:date="2014-04-28T21:20:00Z">
          <w:pPr>
            <w:pStyle w:val="BodyTextCont"/>
          </w:pPr>
        </w:pPrChange>
      </w:pPr>
      <w:ins w:id="2148" w:author="Brian Wortman" w:date="2014-04-28T21:20:00Z">
        <w:r w:rsidRPr="00B920E5">
          <w:t>namespace WebApi2Book.Web.Api</w:t>
        </w:r>
      </w:ins>
    </w:p>
    <w:p w14:paraId="422F6024" w14:textId="77777777" w:rsidR="00B920E5" w:rsidRPr="00B920E5" w:rsidRDefault="00B920E5">
      <w:pPr>
        <w:pStyle w:val="Code"/>
        <w:rPr>
          <w:ins w:id="2149" w:author="Brian Wortman" w:date="2014-04-28T21:20:00Z"/>
        </w:rPr>
        <w:pPrChange w:id="2150" w:author="Brian Wortman" w:date="2014-04-28T21:20:00Z">
          <w:pPr>
            <w:pStyle w:val="BodyTextCont"/>
          </w:pPr>
        </w:pPrChange>
      </w:pPr>
      <w:ins w:id="2151" w:author="Brian Wortman" w:date="2014-04-28T21:20:00Z">
        <w:r w:rsidRPr="00B920E5">
          <w:t>{</w:t>
        </w:r>
      </w:ins>
    </w:p>
    <w:p w14:paraId="2E881361" w14:textId="77777777" w:rsidR="00B920E5" w:rsidRPr="00B920E5" w:rsidRDefault="00B920E5">
      <w:pPr>
        <w:pStyle w:val="Code"/>
        <w:rPr>
          <w:ins w:id="2152" w:author="Brian Wortman" w:date="2014-04-28T21:20:00Z"/>
        </w:rPr>
        <w:pPrChange w:id="2153" w:author="Brian Wortman" w:date="2014-04-28T21:20:00Z">
          <w:pPr>
            <w:pStyle w:val="BodyTextCont"/>
          </w:pPr>
        </w:pPrChange>
      </w:pPr>
      <w:ins w:id="2154" w:author="Brian Wortman" w:date="2014-04-28T21:20:00Z">
        <w:r w:rsidRPr="00B920E5">
          <w:t xml:space="preserve">    public static class WebApiConfig</w:t>
        </w:r>
      </w:ins>
    </w:p>
    <w:p w14:paraId="355C42F6" w14:textId="77777777" w:rsidR="00B920E5" w:rsidRPr="00B920E5" w:rsidRDefault="00B920E5">
      <w:pPr>
        <w:pStyle w:val="Code"/>
        <w:rPr>
          <w:ins w:id="2155" w:author="Brian Wortman" w:date="2014-04-28T21:20:00Z"/>
        </w:rPr>
        <w:pPrChange w:id="2156" w:author="Brian Wortman" w:date="2014-04-28T21:20:00Z">
          <w:pPr>
            <w:pStyle w:val="BodyTextCont"/>
          </w:pPr>
        </w:pPrChange>
      </w:pPr>
      <w:ins w:id="2157" w:author="Brian Wortman" w:date="2014-04-28T21:20:00Z">
        <w:r w:rsidRPr="00B920E5">
          <w:t xml:space="preserve">    {</w:t>
        </w:r>
      </w:ins>
    </w:p>
    <w:p w14:paraId="2F819F3A" w14:textId="77777777" w:rsidR="00B920E5" w:rsidRPr="00B920E5" w:rsidRDefault="00B920E5">
      <w:pPr>
        <w:pStyle w:val="Code"/>
        <w:rPr>
          <w:ins w:id="2158" w:author="Brian Wortman" w:date="2014-04-28T21:20:00Z"/>
        </w:rPr>
        <w:pPrChange w:id="2159" w:author="Brian Wortman" w:date="2014-04-28T21:20:00Z">
          <w:pPr>
            <w:pStyle w:val="BodyTextCont"/>
          </w:pPr>
        </w:pPrChange>
      </w:pPr>
      <w:ins w:id="2160" w:author="Brian Wortman" w:date="2014-04-28T21:20:00Z">
        <w:r w:rsidRPr="00B920E5">
          <w:t xml:space="preserve">        public static void Register(HttpConfiguration config)</w:t>
        </w:r>
      </w:ins>
    </w:p>
    <w:p w14:paraId="1AC62EF7" w14:textId="77777777" w:rsidR="00B920E5" w:rsidRPr="00B920E5" w:rsidRDefault="00B920E5">
      <w:pPr>
        <w:pStyle w:val="Code"/>
        <w:rPr>
          <w:ins w:id="2161" w:author="Brian Wortman" w:date="2014-04-28T21:20:00Z"/>
        </w:rPr>
        <w:pPrChange w:id="2162" w:author="Brian Wortman" w:date="2014-04-28T21:20:00Z">
          <w:pPr>
            <w:pStyle w:val="BodyTextCont"/>
          </w:pPr>
        </w:pPrChange>
      </w:pPr>
      <w:ins w:id="2163" w:author="Brian Wortman" w:date="2014-04-28T21:20:00Z">
        <w:r w:rsidRPr="00B920E5">
          <w:t xml:space="preserve">        {</w:t>
        </w:r>
      </w:ins>
    </w:p>
    <w:p w14:paraId="40048ABA" w14:textId="77777777" w:rsidR="00B920E5" w:rsidRPr="00B920E5" w:rsidRDefault="00B920E5">
      <w:pPr>
        <w:pStyle w:val="Code"/>
        <w:rPr>
          <w:ins w:id="2164" w:author="Brian Wortman" w:date="2014-04-28T21:20:00Z"/>
        </w:rPr>
        <w:pPrChange w:id="2165" w:author="Brian Wortman" w:date="2014-04-28T21:20:00Z">
          <w:pPr>
            <w:pStyle w:val="BodyTextCont"/>
          </w:pPr>
        </w:pPrChange>
      </w:pPr>
      <w:ins w:id="2166"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67" w:author="Brian Wortman" w:date="2014-04-28T21:20:00Z"/>
        </w:rPr>
        <w:pPrChange w:id="2168" w:author="Brian Wortman" w:date="2014-04-28T21:20:00Z">
          <w:pPr>
            <w:pStyle w:val="BodyTextCont"/>
          </w:pPr>
        </w:pPrChange>
      </w:pPr>
      <w:ins w:id="2169"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70" w:author="Brian Wortman" w:date="2014-04-28T21:20:00Z"/>
        </w:rPr>
        <w:pPrChange w:id="2171" w:author="Brian Wortman" w:date="2014-04-28T21:20:00Z">
          <w:pPr>
            <w:pStyle w:val="BodyTextCont"/>
          </w:pPr>
        </w:pPrChange>
      </w:pPr>
      <w:ins w:id="2172" w:author="Brian Wortman" w:date="2014-04-28T21:20:00Z">
        <w:r w:rsidRPr="00B920E5">
          <w:t xml:space="preserve">            config.MapHttpAttributeRoutes(constraintsResolver);</w:t>
        </w:r>
      </w:ins>
    </w:p>
    <w:p w14:paraId="1DB73587" w14:textId="77777777" w:rsidR="00B920E5" w:rsidRPr="00B920E5" w:rsidRDefault="00B920E5">
      <w:pPr>
        <w:pStyle w:val="Code"/>
        <w:rPr>
          <w:ins w:id="2173" w:author="Brian Wortman" w:date="2014-04-28T21:20:00Z"/>
        </w:rPr>
        <w:pPrChange w:id="2174" w:author="Brian Wortman" w:date="2014-04-28T21:20:00Z">
          <w:pPr>
            <w:pStyle w:val="BodyTextCont"/>
          </w:pPr>
        </w:pPrChange>
      </w:pPr>
    </w:p>
    <w:p w14:paraId="188D415B" w14:textId="77777777" w:rsidR="00B920E5" w:rsidRPr="00B920E5" w:rsidRDefault="00B920E5">
      <w:pPr>
        <w:pStyle w:val="Code"/>
        <w:rPr>
          <w:ins w:id="2175" w:author="Brian Wortman" w:date="2014-04-28T21:20:00Z"/>
        </w:rPr>
        <w:pPrChange w:id="2176" w:author="Brian Wortman" w:date="2014-04-28T21:20:00Z">
          <w:pPr>
            <w:pStyle w:val="BodyTextCont"/>
          </w:pPr>
        </w:pPrChange>
      </w:pPr>
      <w:ins w:id="2177" w:author="Brian Wortman" w:date="2014-04-28T21:20:00Z">
        <w:r w:rsidRPr="00B920E5">
          <w:t xml:space="preserve">            config.Services.Replace(typeof (IHttpControllerSelector),</w:t>
        </w:r>
      </w:ins>
    </w:p>
    <w:p w14:paraId="7E10F435" w14:textId="77777777" w:rsidR="00B920E5" w:rsidRPr="00B920E5" w:rsidRDefault="00B920E5">
      <w:pPr>
        <w:pStyle w:val="Code"/>
        <w:rPr>
          <w:ins w:id="2178" w:author="Brian Wortman" w:date="2014-04-28T21:20:00Z"/>
        </w:rPr>
        <w:pPrChange w:id="2179" w:author="Brian Wortman" w:date="2014-04-28T21:20:00Z">
          <w:pPr>
            <w:pStyle w:val="BodyTextCont"/>
          </w:pPr>
        </w:pPrChange>
      </w:pPr>
      <w:ins w:id="2180" w:author="Brian Wortman" w:date="2014-04-28T21:20:00Z">
        <w:r w:rsidRPr="00B920E5">
          <w:t xml:space="preserve">                new NamespaceHttpControllerSelector(config));</w:t>
        </w:r>
      </w:ins>
    </w:p>
    <w:p w14:paraId="6B757F46" w14:textId="77777777" w:rsidR="00B920E5" w:rsidRPr="00B920E5" w:rsidRDefault="00B920E5">
      <w:pPr>
        <w:pStyle w:val="Code"/>
        <w:rPr>
          <w:ins w:id="2181" w:author="Brian Wortman" w:date="2014-04-28T21:20:00Z"/>
        </w:rPr>
        <w:pPrChange w:id="2182" w:author="Brian Wortman" w:date="2014-04-28T21:20:00Z">
          <w:pPr>
            <w:pStyle w:val="BodyTextCont"/>
          </w:pPr>
        </w:pPrChange>
      </w:pPr>
      <w:ins w:id="2183" w:author="Brian Wortman" w:date="2014-04-28T21:20:00Z">
        <w:r w:rsidRPr="00B920E5">
          <w:t xml:space="preserve">        }</w:t>
        </w:r>
      </w:ins>
    </w:p>
    <w:p w14:paraId="15A0A189" w14:textId="77777777" w:rsidR="00B920E5" w:rsidRPr="00B920E5" w:rsidRDefault="00B920E5">
      <w:pPr>
        <w:pStyle w:val="Code"/>
        <w:rPr>
          <w:ins w:id="2184" w:author="Brian Wortman" w:date="2014-04-28T21:20:00Z"/>
        </w:rPr>
        <w:pPrChange w:id="2185" w:author="Brian Wortman" w:date="2014-04-28T21:20:00Z">
          <w:pPr>
            <w:pStyle w:val="BodyTextCont"/>
          </w:pPr>
        </w:pPrChange>
      </w:pPr>
      <w:ins w:id="2186" w:author="Brian Wortman" w:date="2014-04-28T21:20:00Z">
        <w:r w:rsidRPr="00B920E5">
          <w:t xml:space="preserve">    }</w:t>
        </w:r>
      </w:ins>
    </w:p>
    <w:p w14:paraId="2665422E" w14:textId="4E61B70C" w:rsidR="002E357E" w:rsidRDefault="00B920E5">
      <w:pPr>
        <w:pStyle w:val="Code"/>
        <w:rPr>
          <w:ins w:id="2187" w:author="Brian Wortman" w:date="2014-04-26T22:48:00Z"/>
        </w:rPr>
        <w:pPrChange w:id="2188" w:author="Brian Wortman" w:date="2014-04-28T21:20:00Z">
          <w:pPr>
            <w:pStyle w:val="BodyTextCont"/>
          </w:pPr>
        </w:pPrChange>
      </w:pPr>
      <w:ins w:id="2189" w:author="Brian Wortman" w:date="2014-04-28T21:20:00Z">
        <w:r w:rsidRPr="00B920E5">
          <w:t>}</w:t>
        </w:r>
      </w:ins>
    </w:p>
    <w:p w14:paraId="3ECED528" w14:textId="573C42E7" w:rsidR="00B920E5" w:rsidRDefault="00B920E5" w:rsidP="002E357E">
      <w:pPr>
        <w:pStyle w:val="BodyTextCont"/>
        <w:rPr>
          <w:ins w:id="2190" w:author="Brian Wortman" w:date="2014-04-26T22:48:00Z"/>
        </w:rPr>
      </w:pPr>
      <w:ins w:id="2191" w:author="Brian Wortman" w:date="2014-04-28T21:23:00Z">
        <w:r>
          <w:t>In the first three lines of the Register method</w:t>
        </w:r>
      </w:ins>
      <w:ins w:id="2192" w:author="Brian Wortman" w:date="2014-04-28T21:24:00Z">
        <w:r>
          <w:t xml:space="preserve"> are used to configure the version constraint. Our ApiVersionConstraint is registered with a constraint resolver</w:t>
        </w:r>
      </w:ins>
      <w:ins w:id="2193" w:author="Brian Wortman" w:date="2014-04-28T21:25:00Z">
        <w:r>
          <w:t xml:space="preserve">, which </w:t>
        </w:r>
      </w:ins>
      <w:ins w:id="2194" w:author="Brian Wortman" w:date="2014-04-28T21:26:00Z">
        <w:r>
          <w:t>the framework uses to instantiate the constraint at runtime.</w:t>
        </w:r>
      </w:ins>
      <w:ins w:id="2195" w:author="Brian Wortman" w:date="2014-04-28T21:30:00Z">
        <w:r w:rsidR="008D1529">
          <w:t xml:space="preserve"> </w:t>
        </w:r>
      </w:ins>
      <w:ins w:id="2196" w:author="Brian Wortman" w:date="2014-04-28T21:27:00Z">
        <w:r>
          <w:t>The last two lines in the method are used to wire-in our custom controller selector, replacing the default, namespace</w:t>
        </w:r>
      </w:ins>
      <w:ins w:id="2197" w:author="Brian Wortman" w:date="2014-04-28T21:28:00Z">
        <w:r>
          <w:t>-unaware, controller selector</w:t>
        </w:r>
      </w:ins>
      <w:ins w:id="2198" w:author="Brian Wortman" w:date="2014-04-28T21:27:00Z">
        <w:r>
          <w:t>.</w:t>
        </w:r>
      </w:ins>
    </w:p>
    <w:p w14:paraId="0289643F" w14:textId="41DAE3A4" w:rsidR="002E357E" w:rsidRDefault="008D1529" w:rsidP="002E357E">
      <w:pPr>
        <w:pStyle w:val="BodyTextCont"/>
        <w:rPr>
          <w:ins w:id="2199" w:author="Brian Wortman" w:date="2014-04-26T22:48:00Z"/>
        </w:rPr>
      </w:pPr>
      <w:ins w:id="2200" w:author="Brian Wortman" w:date="2014-04-28T21:30:00Z">
        <w:r>
          <w:t xml:space="preserve">With that in place, we are now </w:t>
        </w:r>
      </w:ins>
      <w:ins w:id="2201" w:author="Brian Wortman" w:date="2014-04-28T21:35:00Z">
        <w:r>
          <w:t xml:space="preserve">finally </w:t>
        </w:r>
      </w:ins>
      <w:ins w:id="2202" w:author="Brian Wortman" w:date="2014-04-28T21:30:00Z">
        <w:r>
          <w:t>ready to build and test the app.</w:t>
        </w:r>
      </w:ins>
    </w:p>
    <w:p w14:paraId="4470969D" w14:textId="6D8AD0D6" w:rsidR="002E357E" w:rsidRDefault="008D1529">
      <w:pPr>
        <w:pStyle w:val="Heading3"/>
        <w:rPr>
          <w:ins w:id="2203" w:author="Brian Wortman" w:date="2014-04-26T22:48:00Z"/>
        </w:rPr>
        <w:pPrChange w:id="2204" w:author="Brian Wortman" w:date="2014-04-28T21:30:00Z">
          <w:pPr>
            <w:pStyle w:val="BodyTextCont"/>
          </w:pPr>
        </w:pPrChange>
      </w:pPr>
      <w:ins w:id="2205" w:author="Brian Wortman" w:date="2014-04-28T21:29:00Z">
        <w:r>
          <w:t>Demo</w:t>
        </w:r>
      </w:ins>
    </w:p>
    <w:p w14:paraId="7A63F203" w14:textId="65D5D6A5" w:rsidR="00941924" w:rsidRDefault="008D1529">
      <w:pPr>
        <w:pStyle w:val="BodyTextFirst"/>
        <w:rPr>
          <w:ins w:id="2206" w:author="Brian Wortman" w:date="2014-04-28T21:40:00Z"/>
        </w:rPr>
        <w:pPrChange w:id="2207" w:author="Brian Wortman" w:date="2014-04-26T15:36:00Z">
          <w:pPr/>
        </w:pPrChange>
      </w:pPr>
      <w:ins w:id="2208" w:author="Brian Wortman" w:date="2014-04-28T21:37:00Z">
        <w:r>
          <w:t xml:space="preserve">With </w:t>
        </w:r>
      </w:ins>
      <w:ins w:id="2209" w:author="Brian Wortman" w:date="2014-04-28T21:36:00Z">
        <w:r>
          <w:t xml:space="preserve">the WebApi2Book.Web.Api project configured </w:t>
        </w:r>
      </w:ins>
      <w:ins w:id="2210" w:author="Brian Wortman" w:date="2014-04-28T21:37:00Z">
        <w:r>
          <w:t xml:space="preserve">as the startup project </w:t>
        </w:r>
      </w:ins>
      <w:ins w:id="2211" w:author="Brian Wortman" w:date="2014-04-28T21:36:00Z">
        <w:r>
          <w:t>in Visual Studio</w:t>
        </w:r>
      </w:ins>
      <w:ins w:id="2212" w:author="Brian Wortman" w:date="2014-04-28T21:38:00Z">
        <w:r w:rsidR="00653D14">
          <w:t>, we'll hit F5 to start the application.</w:t>
        </w:r>
      </w:ins>
      <w:ins w:id="2213" w:author="Brian Wortman" w:date="2014-04-28T21:40:00Z">
        <w:r w:rsidR="00653D14">
          <w:t xml:space="preserve"> If you're following along you'll see it load an error page in your browser</w:t>
        </w:r>
      </w:ins>
      <w:ins w:id="2214" w:author="Brian Wortman" w:date="2014-04-28T21:44:00Z">
        <w:r w:rsidR="00653D14">
          <w:t xml:space="preserve"> (Figure 5-4)</w:t>
        </w:r>
      </w:ins>
      <w:ins w:id="2215" w:author="Brian Wortman" w:date="2014-04-28T21:40:00Z">
        <w:r w:rsidR="00653D14">
          <w:t>:</w:t>
        </w:r>
      </w:ins>
    </w:p>
    <w:p w14:paraId="780156C4" w14:textId="7C702355" w:rsidR="00653D14" w:rsidRDefault="00653D14">
      <w:pPr>
        <w:pStyle w:val="BodyTextFirst"/>
        <w:rPr>
          <w:ins w:id="2216" w:author="Brian Wortman" w:date="2014-04-28T21:42:00Z"/>
        </w:rPr>
        <w:pPrChange w:id="2217" w:author="Brian Wortman" w:date="2014-04-26T15:36:00Z">
          <w:pPr/>
        </w:pPrChange>
      </w:pPr>
      <w:ins w:id="2218" w:author="Brian Wortman" w:date="2014-04-28T21:42:00Z">
        <w:r w:rsidRPr="00653D14">
          <w:rPr>
            <w:noProof/>
            <w:rPrChange w:id="2219"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20" w:author="Brian Wortman" w:date="2014-04-26T16:03:00Z"/>
        </w:rPr>
        <w:pPrChange w:id="2221" w:author="Brian Wortman" w:date="2014-04-28T21:43:00Z">
          <w:pPr/>
        </w:pPrChange>
      </w:pPr>
      <w:ins w:id="2222" w:author="Brian Wortman" w:date="2014-04-28T21:43:00Z">
        <w:r>
          <w:t>Figure 5-4. Application Error Page</w:t>
        </w:r>
      </w:ins>
    </w:p>
    <w:p w14:paraId="0ECD3A8C" w14:textId="0A782EBE" w:rsidR="00653D14" w:rsidRDefault="00653D14">
      <w:pPr>
        <w:pStyle w:val="BodyTextFirst"/>
        <w:rPr>
          <w:ins w:id="2223" w:author="Brian Wortman" w:date="2014-04-28T21:45:00Z"/>
        </w:rPr>
        <w:pPrChange w:id="2224" w:author="Brian Wortman" w:date="2014-04-26T15:36:00Z">
          <w:pPr/>
        </w:pPrChange>
      </w:pPr>
      <w:ins w:id="2225" w:author="Brian Wortman" w:date="2014-04-28T21:46:00Z">
        <w:r>
          <w:t>Don't worry, t</w:t>
        </w:r>
      </w:ins>
      <w:ins w:id="2226" w:author="Brian Wortman" w:date="2014-04-28T21:45:00Z">
        <w:r>
          <w:t xml:space="preserve">his is expected. There are no routes </w:t>
        </w:r>
      </w:ins>
      <w:ins w:id="2227" w:author="Brian Wortman" w:date="2014-04-28T21:46:00Z">
        <w:r>
          <w:t xml:space="preserve">configured </w:t>
        </w:r>
      </w:ins>
      <w:ins w:id="2228" w:author="Brian Wortman" w:date="2014-04-28T21:45:00Z">
        <w:r>
          <w:t xml:space="preserve">in our application that match this </w:t>
        </w:r>
      </w:ins>
      <w:ins w:id="2229" w:author="Brian Wortman" w:date="2014-04-28T22:10:00Z">
        <w:r w:rsidR="00B80AB2">
          <w:t xml:space="preserve">base </w:t>
        </w:r>
      </w:ins>
      <w:ins w:id="2230" w:author="Brian Wortman" w:date="2014-04-28T21:45:00Z">
        <w:r>
          <w:t>address.</w:t>
        </w:r>
      </w:ins>
    </w:p>
    <w:p w14:paraId="6748630F" w14:textId="0B7DF5D4" w:rsidR="00941924" w:rsidRDefault="00653D14">
      <w:pPr>
        <w:pStyle w:val="BodyTextFirst"/>
        <w:rPr>
          <w:ins w:id="2231" w:author="Brian Wortman" w:date="2014-04-28T21:48:00Z"/>
        </w:rPr>
        <w:pPrChange w:id="2232" w:author="Brian Wortman" w:date="2014-04-26T15:36:00Z">
          <w:pPr/>
        </w:pPrChange>
      </w:pPr>
      <w:ins w:id="2233" w:author="Brian Wortman" w:date="2014-04-28T21:45:00Z">
        <w:r>
          <w:t xml:space="preserve">Now we'll </w:t>
        </w:r>
      </w:ins>
      <w:ins w:id="2234" w:author="Brian Wortman" w:date="2014-04-28T21:47:00Z">
        <w:r>
          <w:t xml:space="preserve">use Fiddler to </w:t>
        </w:r>
      </w:ins>
      <w:ins w:id="2235" w:author="Brian Wortman" w:date="2014-04-28T21:45:00Z">
        <w:r>
          <w:t xml:space="preserve">send an HTTP </w:t>
        </w:r>
      </w:ins>
      <w:ins w:id="2236" w:author="Brian Wortman" w:date="2014-04-28T21:47:00Z">
        <w:r>
          <w:t>POST</w:t>
        </w:r>
      </w:ins>
      <w:ins w:id="2237" w:author="Brian Wortman" w:date="2014-04-28T21:45:00Z">
        <w:r>
          <w:t xml:space="preserve"> message </w:t>
        </w:r>
      </w:ins>
      <w:ins w:id="2238" w:author="Brian Wortman" w:date="2014-04-28T21:48:00Z">
        <w:r>
          <w:t xml:space="preserve">via the </w:t>
        </w:r>
      </w:ins>
      <w:ins w:id="2239" w:author="Brian Wortman" w:date="2014-04-28T21:47:00Z">
        <w:r>
          <w:t>V1 route:</w:t>
        </w:r>
      </w:ins>
    </w:p>
    <w:p w14:paraId="7A4C81E1" w14:textId="74D8E182" w:rsidR="00653D14" w:rsidRDefault="00653D14">
      <w:pPr>
        <w:pStyle w:val="CodeCaption"/>
        <w:rPr>
          <w:ins w:id="2240" w:author="Brian Wortman" w:date="2014-04-28T21:45:00Z"/>
        </w:rPr>
        <w:pPrChange w:id="2241" w:author="Brian Wortman" w:date="2014-04-28T21:49:00Z">
          <w:pPr/>
        </w:pPrChange>
      </w:pPr>
      <w:ins w:id="2242" w:author="Brian Wortman" w:date="2014-04-28T21:48:00Z">
        <w:r>
          <w:t>V1 Request</w:t>
        </w:r>
      </w:ins>
    </w:p>
    <w:p w14:paraId="2F86936E" w14:textId="77777777" w:rsidR="00653D14" w:rsidRPr="00653D14" w:rsidRDefault="00653D14">
      <w:pPr>
        <w:pStyle w:val="Code"/>
        <w:rPr>
          <w:ins w:id="2243" w:author="Brian Wortman" w:date="2014-04-28T21:46:00Z"/>
        </w:rPr>
        <w:pPrChange w:id="2244" w:author="Brian Wortman" w:date="2014-04-28T21:50:00Z">
          <w:pPr/>
        </w:pPrChange>
      </w:pPr>
      <w:ins w:id="2245" w:author="Brian Wortman" w:date="2014-04-28T21:46:00Z">
        <w:r w:rsidRPr="00653D14">
          <w:t>POST http://localhost:61589/api/v1/tasks HTTP/1.1</w:t>
        </w:r>
      </w:ins>
    </w:p>
    <w:p w14:paraId="23E78115" w14:textId="77777777" w:rsidR="00653D14" w:rsidRDefault="00653D14">
      <w:pPr>
        <w:pStyle w:val="Code"/>
        <w:rPr>
          <w:ins w:id="2246" w:author="Brian Wortman" w:date="2014-04-28T21:50:00Z"/>
        </w:rPr>
        <w:pPrChange w:id="2247" w:author="Brian Wortman" w:date="2014-04-28T21:50:00Z">
          <w:pPr/>
        </w:pPrChange>
      </w:pPr>
      <w:ins w:id="2248" w:author="Brian Wortman" w:date="2014-04-28T21:46:00Z">
        <w:r w:rsidRPr="00653D14">
          <w:t>Content-Type: text/json</w:t>
        </w:r>
      </w:ins>
    </w:p>
    <w:p w14:paraId="531F30AA" w14:textId="77777777" w:rsidR="001C1D47" w:rsidRPr="00653D14" w:rsidRDefault="001C1D47">
      <w:pPr>
        <w:pStyle w:val="Code"/>
        <w:rPr>
          <w:ins w:id="2249" w:author="Brian Wortman" w:date="2014-04-28T21:46:00Z"/>
        </w:rPr>
        <w:pPrChange w:id="2250" w:author="Brian Wortman" w:date="2014-04-28T21:50:00Z">
          <w:pPr/>
        </w:pPrChange>
      </w:pPr>
    </w:p>
    <w:p w14:paraId="622E45CD" w14:textId="4D19A72F" w:rsidR="00653D14" w:rsidRDefault="00653D14">
      <w:pPr>
        <w:pStyle w:val="Code"/>
        <w:rPr>
          <w:ins w:id="2251" w:author="Brian Wortman" w:date="2014-04-26T16:03:00Z"/>
        </w:rPr>
        <w:pPrChange w:id="2252" w:author="Brian Wortman" w:date="2014-04-28T21:50:00Z">
          <w:pPr/>
        </w:pPrChange>
      </w:pPr>
      <w:ins w:id="2253" w:author="Brian Wortman" w:date="2014-04-28T21:46:00Z">
        <w:r w:rsidRPr="00653D14">
          <w:t>{"Subject":"Fix something important"}</w:t>
        </w:r>
      </w:ins>
    </w:p>
    <w:p w14:paraId="5F0D2DF5" w14:textId="4514964F" w:rsidR="00941924" w:rsidRDefault="001C1D47">
      <w:pPr>
        <w:pStyle w:val="BodyTextFirst"/>
        <w:rPr>
          <w:ins w:id="2254" w:author="Brian Wortman" w:date="2014-04-28T21:50:00Z"/>
        </w:rPr>
        <w:pPrChange w:id="2255" w:author="Brian Wortman" w:date="2014-04-26T15:36:00Z">
          <w:pPr/>
        </w:pPrChange>
      </w:pPr>
      <w:ins w:id="2256"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57" w:author="Brian Wortman" w:date="2014-04-28T21:51:00Z"/>
        </w:rPr>
        <w:pPrChange w:id="2258" w:author="Brian Wortman" w:date="2014-04-28T21:51:00Z">
          <w:pPr/>
        </w:pPrChange>
      </w:pPr>
      <w:ins w:id="2259" w:author="Brian Wortman" w:date="2014-04-28T21:51:00Z">
        <w:r>
          <w:t>V1 Response</w:t>
        </w:r>
      </w:ins>
      <w:ins w:id="2260" w:author="Brian Wortman" w:date="2014-04-28T21:53:00Z">
        <w:r>
          <w:t xml:space="preserve"> (abbreviated)</w:t>
        </w:r>
      </w:ins>
    </w:p>
    <w:p w14:paraId="1C849602" w14:textId="77777777" w:rsidR="001C1D47" w:rsidRPr="001C1D47" w:rsidRDefault="001C1D47">
      <w:pPr>
        <w:pStyle w:val="Code"/>
        <w:rPr>
          <w:ins w:id="2261" w:author="Brian Wortman" w:date="2014-04-28T21:52:00Z"/>
        </w:rPr>
        <w:pPrChange w:id="2262" w:author="Brian Wortman" w:date="2014-04-28T21:53:00Z">
          <w:pPr/>
        </w:pPrChange>
      </w:pPr>
      <w:ins w:id="2263" w:author="Brian Wortman" w:date="2014-04-28T21:52:00Z">
        <w:r w:rsidRPr="001C1D47">
          <w:t>HTTP/1.1 200 OK</w:t>
        </w:r>
      </w:ins>
    </w:p>
    <w:p w14:paraId="4F6D546E" w14:textId="77777777" w:rsidR="001C1D47" w:rsidRPr="001C1D47" w:rsidRDefault="001C1D47">
      <w:pPr>
        <w:pStyle w:val="Code"/>
        <w:rPr>
          <w:ins w:id="2264" w:author="Brian Wortman" w:date="2014-04-28T21:52:00Z"/>
        </w:rPr>
        <w:pPrChange w:id="2265" w:author="Brian Wortman" w:date="2014-04-28T21:53:00Z">
          <w:pPr/>
        </w:pPrChange>
      </w:pPr>
      <w:ins w:id="2266" w:author="Brian Wortman" w:date="2014-04-28T21:52:00Z">
        <w:r w:rsidRPr="001C1D47">
          <w:t>Content-Type: text/json; charset=utf-8</w:t>
        </w:r>
      </w:ins>
    </w:p>
    <w:p w14:paraId="5B52D9EB" w14:textId="77777777" w:rsidR="001C1D47" w:rsidRPr="001C1D47" w:rsidRDefault="001C1D47">
      <w:pPr>
        <w:pStyle w:val="Code"/>
        <w:rPr>
          <w:ins w:id="2267" w:author="Brian Wortman" w:date="2014-04-28T21:52:00Z"/>
        </w:rPr>
        <w:pPrChange w:id="2268" w:author="Brian Wortman" w:date="2014-04-28T21:53:00Z">
          <w:pPr/>
        </w:pPrChange>
      </w:pPr>
    </w:p>
    <w:p w14:paraId="147F059C" w14:textId="77777777" w:rsidR="001C1D47" w:rsidRPr="001C1D47" w:rsidRDefault="001C1D47">
      <w:pPr>
        <w:pStyle w:val="Code"/>
        <w:rPr>
          <w:ins w:id="2269" w:author="Brian Wortman" w:date="2014-04-28T21:52:00Z"/>
        </w:rPr>
        <w:pPrChange w:id="2270" w:author="Brian Wortman" w:date="2014-04-28T21:53:00Z">
          <w:pPr/>
        </w:pPrChange>
      </w:pPr>
      <w:ins w:id="2271"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72" w:author="Brian Wortman" w:date="2014-04-28T21:55:00Z"/>
        </w:rPr>
        <w:pPrChange w:id="2273" w:author="Brian Wortman" w:date="2014-04-28T21:54:00Z">
          <w:pPr/>
        </w:pPrChange>
      </w:pPr>
      <w:ins w:id="2274" w:author="Brian Wortman" w:date="2014-04-28T21:53:00Z">
        <w:r>
          <w:t>Excellent! Note the "Subject" value in the response</w:t>
        </w:r>
      </w:ins>
      <w:ins w:id="2275" w:author="Brian Wortman" w:date="2014-04-28T21:54:00Z">
        <w:r>
          <w:t>… just as we implemented it! Now do the same for V2</w:t>
        </w:r>
      </w:ins>
      <w:ins w:id="2276" w:author="Brian Wortman" w:date="2014-04-28T21:55:00Z">
        <w:r>
          <w:t>…</w:t>
        </w:r>
      </w:ins>
    </w:p>
    <w:p w14:paraId="3C6686F0" w14:textId="538A7236" w:rsidR="001C1D47" w:rsidRDefault="001C1D47">
      <w:pPr>
        <w:pStyle w:val="CodeCaption"/>
        <w:rPr>
          <w:ins w:id="2277" w:author="Brian Wortman" w:date="2014-04-28T21:55:00Z"/>
        </w:rPr>
        <w:pPrChange w:id="2278" w:author="Brian Wortman" w:date="2014-04-28T21:55:00Z">
          <w:pPr/>
        </w:pPrChange>
      </w:pPr>
      <w:ins w:id="2279" w:author="Brian Wortman" w:date="2014-04-28T21:55:00Z">
        <w:r>
          <w:t>V2 Request</w:t>
        </w:r>
      </w:ins>
    </w:p>
    <w:p w14:paraId="2ACCE0EC" w14:textId="77777777" w:rsidR="001C1D47" w:rsidRPr="001C1D47" w:rsidRDefault="001C1D47">
      <w:pPr>
        <w:pStyle w:val="Code"/>
        <w:rPr>
          <w:ins w:id="2280" w:author="Brian Wortman" w:date="2014-04-28T21:55:00Z"/>
        </w:rPr>
        <w:pPrChange w:id="2281" w:author="Brian Wortman" w:date="2014-04-28T21:55:00Z">
          <w:pPr/>
        </w:pPrChange>
      </w:pPr>
      <w:ins w:id="2282" w:author="Brian Wortman" w:date="2014-04-28T21:55:00Z">
        <w:r w:rsidRPr="001C1D47">
          <w:t>POST http://localhost:61589/api/v2/tasks HTTP/1.1</w:t>
        </w:r>
      </w:ins>
    </w:p>
    <w:p w14:paraId="1AE26F91" w14:textId="77777777" w:rsidR="001C1D47" w:rsidRPr="001C1D47" w:rsidRDefault="001C1D47">
      <w:pPr>
        <w:pStyle w:val="Code"/>
        <w:rPr>
          <w:ins w:id="2283" w:author="Brian Wortman" w:date="2014-04-28T21:55:00Z"/>
        </w:rPr>
        <w:pPrChange w:id="2284" w:author="Brian Wortman" w:date="2014-04-28T21:55:00Z">
          <w:pPr/>
        </w:pPrChange>
      </w:pPr>
      <w:ins w:id="2285" w:author="Brian Wortman" w:date="2014-04-28T21:55:00Z">
        <w:r w:rsidRPr="001C1D47">
          <w:t>Content-Type: text/json</w:t>
        </w:r>
      </w:ins>
    </w:p>
    <w:p w14:paraId="16B3FE8E" w14:textId="77777777" w:rsidR="001C1D47" w:rsidRPr="001C1D47" w:rsidRDefault="001C1D47">
      <w:pPr>
        <w:pStyle w:val="Code"/>
        <w:rPr>
          <w:ins w:id="2286" w:author="Brian Wortman" w:date="2014-04-28T21:55:00Z"/>
        </w:rPr>
        <w:pPrChange w:id="2287" w:author="Brian Wortman" w:date="2014-04-28T21:55:00Z">
          <w:pPr/>
        </w:pPrChange>
      </w:pPr>
    </w:p>
    <w:p w14:paraId="445387B8" w14:textId="123940EA" w:rsidR="001C1D47" w:rsidRDefault="001C1D47">
      <w:pPr>
        <w:pStyle w:val="Code"/>
        <w:rPr>
          <w:ins w:id="2288" w:author="Brian Wortman" w:date="2014-04-28T21:54:00Z"/>
        </w:rPr>
        <w:pPrChange w:id="2289" w:author="Brian Wortman" w:date="2014-04-28T21:55:00Z">
          <w:pPr/>
        </w:pPrChange>
      </w:pPr>
      <w:ins w:id="2290" w:author="Brian Wortman" w:date="2014-04-28T21:55:00Z">
        <w:r w:rsidRPr="001C1D47">
          <w:t>{"Subject":"Fix something important"}</w:t>
        </w:r>
      </w:ins>
    </w:p>
    <w:p w14:paraId="40AF31D5" w14:textId="45B76082" w:rsidR="001C1D47" w:rsidRDefault="001C1D47">
      <w:pPr>
        <w:pStyle w:val="CodeCaption"/>
        <w:rPr>
          <w:ins w:id="2291" w:author="Brian Wortman" w:date="2014-04-28T21:56:00Z"/>
        </w:rPr>
        <w:pPrChange w:id="2292" w:author="Brian Wortman" w:date="2014-04-28T21:56:00Z">
          <w:pPr/>
        </w:pPrChange>
      </w:pPr>
      <w:ins w:id="2293" w:author="Brian Wortman" w:date="2014-04-28T21:56:00Z">
        <w:r>
          <w:t>V2 Response (abbreviated)</w:t>
        </w:r>
      </w:ins>
    </w:p>
    <w:p w14:paraId="456D456B" w14:textId="77777777" w:rsidR="001C1D47" w:rsidRDefault="001C1D47">
      <w:pPr>
        <w:pStyle w:val="Code"/>
        <w:rPr>
          <w:ins w:id="2294" w:author="Brian Wortman" w:date="2014-04-28T21:57:00Z"/>
        </w:rPr>
        <w:pPrChange w:id="2295" w:author="Brian Wortman" w:date="2014-04-28T21:57:00Z">
          <w:pPr/>
        </w:pPrChange>
      </w:pPr>
      <w:ins w:id="2296" w:author="Brian Wortman" w:date="2014-04-28T21:56:00Z">
        <w:r w:rsidRPr="001C1D47">
          <w:t>HTTP/1.1 200 OK</w:t>
        </w:r>
      </w:ins>
    </w:p>
    <w:p w14:paraId="2C26F936" w14:textId="0C0D01E0" w:rsidR="001C1D47" w:rsidRDefault="001C1D47">
      <w:pPr>
        <w:pStyle w:val="Code"/>
        <w:rPr>
          <w:ins w:id="2297" w:author="Brian Wortman" w:date="2014-04-28T21:57:00Z"/>
        </w:rPr>
        <w:pPrChange w:id="2298" w:author="Brian Wortman" w:date="2014-04-28T21:57:00Z">
          <w:pPr/>
        </w:pPrChange>
      </w:pPr>
      <w:ins w:id="2299" w:author="Brian Wortman" w:date="2014-04-28T21:56:00Z">
        <w:r w:rsidRPr="001C1D47">
          <w:t>Content-Type: text/json; charset=utf-8</w:t>
        </w:r>
      </w:ins>
    </w:p>
    <w:p w14:paraId="6A0DA658" w14:textId="77777777" w:rsidR="001C1D47" w:rsidRPr="001C1D47" w:rsidRDefault="001C1D47">
      <w:pPr>
        <w:pStyle w:val="Code"/>
        <w:rPr>
          <w:ins w:id="2300" w:author="Brian Wortman" w:date="2014-04-28T21:56:00Z"/>
        </w:rPr>
        <w:pPrChange w:id="2301" w:author="Brian Wortman" w:date="2014-04-28T21:57:00Z">
          <w:pPr/>
        </w:pPrChange>
      </w:pPr>
    </w:p>
    <w:p w14:paraId="1FBCDD87" w14:textId="77777777" w:rsidR="001C1D47" w:rsidRPr="001C1D47" w:rsidRDefault="001C1D47">
      <w:pPr>
        <w:pStyle w:val="Code"/>
        <w:rPr>
          <w:ins w:id="2302" w:author="Brian Wortman" w:date="2014-04-28T21:56:00Z"/>
        </w:rPr>
        <w:pPrChange w:id="2303" w:author="Brian Wortman" w:date="2014-04-28T21:57:00Z">
          <w:pPr/>
        </w:pPrChange>
      </w:pPr>
      <w:ins w:id="2304"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05" w:author="Brian Wortman" w:date="2014-04-26T16:03:00Z"/>
        </w:rPr>
        <w:pPrChange w:id="2306" w:author="Brian Wortman" w:date="2014-04-28T21:57:00Z">
          <w:pPr/>
        </w:pPrChange>
      </w:pPr>
      <w:ins w:id="2307" w:author="Brian Wortman" w:date="2014-04-28T21:57:00Z">
        <w:r>
          <w:t xml:space="preserve">Perfect! Ok, this is great. We've learned about routing, including many of the new capabilities </w:t>
        </w:r>
      </w:ins>
      <w:ins w:id="2308" w:author="Brian Wortman" w:date="2014-04-28T21:59:00Z">
        <w:r>
          <w:t xml:space="preserve">made available by ASP.NET Web API 2. We've learned about constraints and </w:t>
        </w:r>
      </w:ins>
      <w:ins w:id="2309" w:author="Brian Wortman" w:date="2014-04-28T22:00:00Z">
        <w:r>
          <w:t xml:space="preserve">controller selectors. </w:t>
        </w:r>
      </w:ins>
      <w:ins w:id="2310" w:author="Brian Wortman" w:date="2014-04-28T22:01:00Z">
        <w:r w:rsidR="00D155F8">
          <w:t>And we've successfully processed an HTTP request.</w:t>
        </w:r>
      </w:ins>
      <w:ins w:id="2311" w:author="Brian Wortman" w:date="2014-04-28T22:04:00Z">
        <w:r w:rsidR="00D155F8">
          <w:t xml:space="preserve"> </w:t>
        </w:r>
      </w:ins>
      <w:ins w:id="2312" w:author="Brian Wortman" w:date="2014-04-28T22:01:00Z">
        <w:r w:rsidR="00D155F8">
          <w:t xml:space="preserve">However, we must admit that </w:t>
        </w:r>
      </w:ins>
      <w:ins w:id="2313" w:author="Brian Wortman" w:date="2014-04-28T22:00:00Z">
        <w:r w:rsidR="00D155F8">
          <w:t>this is rather "hello-worldish"; our controller actions aren't doing anything meaningful.</w:t>
        </w:r>
      </w:ins>
      <w:ins w:id="2314" w:author="Brian Wortman" w:date="2014-04-28T22:02:00Z">
        <w:r w:rsidR="00D155F8">
          <w:t xml:space="preserve"> Which leads us to our next topic: Dependencies. Inside of dependencies is where the </w:t>
        </w:r>
      </w:ins>
      <w:ins w:id="2315" w:author="Brian Wortman" w:date="2014-04-28T22:05:00Z">
        <w:r w:rsidR="00D155F8">
          <w:t>"</w:t>
        </w:r>
      </w:ins>
      <w:ins w:id="2316" w:author="Brian Wortman" w:date="2014-04-28T22:02:00Z">
        <w:r w:rsidR="00D155F8">
          <w:t>real</w:t>
        </w:r>
      </w:ins>
      <w:ins w:id="2317" w:author="Brian Wortman" w:date="2014-04-28T22:05:00Z">
        <w:r w:rsidR="00D155F8">
          <w:t>"</w:t>
        </w:r>
      </w:ins>
      <w:ins w:id="2318" w:author="Brian Wortman" w:date="2014-04-28T22:02:00Z">
        <w:r w:rsidR="00D155F8">
          <w:t xml:space="preserve"> work gets done</w:t>
        </w:r>
      </w:ins>
      <w:ins w:id="2319" w:author="Brian Wortman" w:date="2014-04-28T22:03:00Z">
        <w:r w:rsidR="00D155F8">
          <w:t xml:space="preserve">, </w:t>
        </w:r>
      </w:ins>
      <w:ins w:id="2320" w:author="Brian Wortman" w:date="2014-04-28T22:11:00Z">
        <w:r w:rsidR="00B80AB2">
          <w:t xml:space="preserve">at least </w:t>
        </w:r>
      </w:ins>
      <w:ins w:id="2321" w:author="Brian Wortman" w:date="2014-04-28T22:04:00Z">
        <w:r w:rsidR="00D155F8">
          <w:t>from a business perspective.</w:t>
        </w:r>
      </w:ins>
    </w:p>
    <w:p w14:paraId="65326D57" w14:textId="39810126" w:rsidR="00941924" w:rsidRPr="00130755" w:rsidDel="00D155F8" w:rsidRDefault="00941924">
      <w:pPr>
        <w:pStyle w:val="BodyTextFirst"/>
        <w:rPr>
          <w:del w:id="2322" w:author="Brian Wortman" w:date="2014-04-28T22:05:00Z"/>
        </w:rPr>
        <w:pPrChange w:id="2323" w:author="Brian Wortman" w:date="2014-04-26T15:36:00Z">
          <w:pPr/>
        </w:pPrChange>
      </w:pPr>
    </w:p>
    <w:p w14:paraId="04130939" w14:textId="77777777" w:rsidR="00130755" w:rsidRDefault="00130755" w:rsidP="00130755">
      <w:pPr>
        <w:pStyle w:val="Heading1"/>
        <w:rPr>
          <w:ins w:id="2324" w:author="Brian Wortman" w:date="2014-04-28T20:12:00Z"/>
        </w:rPr>
      </w:pPr>
      <w:r w:rsidRPr="00130755">
        <w:t>Dependencies</w:t>
      </w:r>
    </w:p>
    <w:p w14:paraId="123AED41" w14:textId="103671BD" w:rsidR="0040538A" w:rsidRPr="0040538A" w:rsidDel="008E5E9E" w:rsidRDefault="0040538A">
      <w:pPr>
        <w:rPr>
          <w:del w:id="2325" w:author="Brian Wortman" w:date="2014-04-29T19:12:00Z"/>
          <w:rPrChange w:id="2326" w:author="Brian Wortman" w:date="2014-04-28T20:12:00Z">
            <w:rPr>
              <w:del w:id="2327" w:author="Brian Wortman" w:date="2014-04-29T19:12:00Z"/>
            </w:rPr>
          </w:rPrChange>
        </w:rPr>
        <w:pPrChange w:id="2328" w:author="Brian Wortman" w:date="2014-04-28T20:12:00Z">
          <w:pPr>
            <w:pStyle w:val="Heading1"/>
          </w:pPr>
        </w:pPrChange>
      </w:pPr>
    </w:p>
    <w:p w14:paraId="1AA23EA5" w14:textId="77777777" w:rsidR="00453AFA" w:rsidRDefault="00130755">
      <w:pPr>
        <w:pStyle w:val="BodyTextFirst"/>
        <w:rPr>
          <w:ins w:id="2329" w:author="Brian Wortman" w:date="2014-04-29T19:32:00Z"/>
        </w:rPr>
        <w:pPrChange w:id="2330" w:author="Brian Wortman" w:date="2014-04-29T17:47:00Z">
          <w:pPr/>
        </w:pPrChange>
      </w:pPr>
      <w:r w:rsidRPr="00130755">
        <w:t xml:space="preserve">If </w:t>
      </w:r>
      <w:del w:id="2331" w:author="Brian Wortman" w:date="2014-04-29T17:55:00Z">
        <w:r w:rsidRPr="00130755" w:rsidDel="00FC718E">
          <w:delText xml:space="preserve">your </w:delText>
        </w:r>
      </w:del>
      <w:ins w:id="2332" w:author="Brian Wortman" w:date="2014-04-29T17:55:00Z">
        <w:r w:rsidR="00FC718E">
          <w:t>the</w:t>
        </w:r>
        <w:r w:rsidR="00FC718E" w:rsidRPr="00130755">
          <w:t xml:space="preserve"> </w:t>
        </w:r>
      </w:ins>
      <w:r w:rsidRPr="00130755">
        <w:t xml:space="preserve">controllers are going to do anything useful, </w:t>
      </w:r>
      <w:ins w:id="2333" w:author="Brian Wortman" w:date="2014-04-29T17:57:00Z">
        <w:r w:rsidR="00FC718E">
          <w:t xml:space="preserve">and if they are going to be implemented in a well-architected manner </w:t>
        </w:r>
      </w:ins>
      <w:ins w:id="2334" w:author="Brian Wortman" w:date="2014-04-29T18:01:00Z">
        <w:r w:rsidR="00FC718E">
          <w:t>using SOLID design principles</w:t>
        </w:r>
      </w:ins>
      <w:ins w:id="2335" w:author="Brian Wortman" w:date="2014-04-29T18:03:00Z">
        <w:r w:rsidR="00FC718E">
          <w:t>, then</w:t>
        </w:r>
      </w:ins>
      <w:ins w:id="2336" w:author="Brian Wortman" w:date="2014-04-29T18:01:00Z">
        <w:r w:rsidR="00FC718E">
          <w:t xml:space="preserve"> </w:t>
        </w:r>
      </w:ins>
      <w:r w:rsidRPr="00130755">
        <w:t xml:space="preserve">they will </w:t>
      </w:r>
      <w:ins w:id="2337" w:author="Brian Wortman" w:date="2014-04-29T17:56:00Z">
        <w:r w:rsidR="00FC718E">
          <w:t xml:space="preserve">depend </w:t>
        </w:r>
      </w:ins>
      <w:ins w:id="2338" w:author="Brian Wortman" w:date="2014-04-29T18:16:00Z">
        <w:r w:rsidR="00FA7B34">
          <w:t xml:space="preserve">heavily </w:t>
        </w:r>
      </w:ins>
      <w:ins w:id="2339" w:author="Brian Wortman" w:date="2014-04-29T17:56:00Z">
        <w:r w:rsidR="00FC718E">
          <w:t xml:space="preserve">upon </w:t>
        </w:r>
      </w:ins>
      <w:del w:id="2340" w:author="Brian Wortman" w:date="2014-04-29T18:03:00Z">
        <w:r w:rsidRPr="00130755" w:rsidDel="00FC718E">
          <w:delText xml:space="preserve">need to use </w:delText>
        </w:r>
      </w:del>
      <w:r w:rsidRPr="00130755">
        <w:t xml:space="preserve">functionality </w:t>
      </w:r>
      <w:del w:id="2341" w:author="Brian Wortman" w:date="2014-04-29T17:48:00Z">
        <w:r w:rsidRPr="00130755" w:rsidDel="00A56365">
          <w:delText xml:space="preserve">brought </w:delText>
        </w:r>
      </w:del>
      <w:ins w:id="2342" w:author="Brian Wortman" w:date="2014-04-29T17:48:00Z">
        <w:r w:rsidR="00A56365">
          <w:t xml:space="preserve">provided by </w:t>
        </w:r>
      </w:ins>
      <w:del w:id="2343" w:author="Brian Wortman" w:date="2014-04-29T17:48:00Z">
        <w:r w:rsidRPr="00130755" w:rsidDel="00A56365">
          <w:delText xml:space="preserve">in from </w:delText>
        </w:r>
      </w:del>
      <w:r w:rsidRPr="00130755">
        <w:t xml:space="preserve">other classes. An </w:t>
      </w:r>
      <w:del w:id="2344" w:author="Brian Wortman" w:date="2014-04-29T17:56:00Z">
        <w:r w:rsidRPr="00130755" w:rsidDel="00FC718E">
          <w:delText xml:space="preserve">obvious </w:delText>
        </w:r>
      </w:del>
      <w:r w:rsidRPr="00130755">
        <w:t xml:space="preserve">example of this </w:t>
      </w:r>
      <w:ins w:id="2345" w:author="Brian Wortman" w:date="2014-04-29T18:11:00Z">
        <w:r w:rsidR="001609A4">
          <w:t xml:space="preserve">would be </w:t>
        </w:r>
      </w:ins>
      <w:del w:id="2346" w:author="Brian Wortman" w:date="2014-04-29T18:08:00Z">
        <w:r w:rsidRPr="00130755" w:rsidDel="001609A4">
          <w:delText xml:space="preserve">would be </w:delText>
        </w:r>
      </w:del>
      <w:r w:rsidRPr="00130755">
        <w:t>a database repository</w:t>
      </w:r>
      <w:ins w:id="2347" w:author="Brian Wortman" w:date="2014-04-29T19:05:00Z">
        <w:r w:rsidR="008E5E9E">
          <w:t xml:space="preserve">, which is </w:t>
        </w:r>
      </w:ins>
      <w:del w:id="2348" w:author="Brian Wortman" w:date="2014-04-29T17:48:00Z">
        <w:r w:rsidRPr="00130755" w:rsidDel="00A56365">
          <w:delText>—</w:delText>
        </w:r>
      </w:del>
      <w:del w:id="2349" w:author="Brian Wortman" w:date="2014-04-29T19:05:00Z">
        <w:r w:rsidRPr="00130755" w:rsidDel="008E5E9E">
          <w:delText xml:space="preserve">that is, </w:delText>
        </w:r>
      </w:del>
      <w:r w:rsidRPr="00130755">
        <w:t xml:space="preserve">an object </w:t>
      </w:r>
      <w:del w:id="2350" w:author="Brian Wortman" w:date="2014-04-29T18:04:00Z">
        <w:r w:rsidRPr="00130755" w:rsidDel="001609A4">
          <w:delText xml:space="preserve">from </w:delText>
        </w:r>
      </w:del>
      <w:del w:id="2351" w:author="Brian Wortman" w:date="2014-04-29T19:06:00Z">
        <w:r w:rsidRPr="00130755" w:rsidDel="008E5E9E">
          <w:delText xml:space="preserve">which </w:delText>
        </w:r>
      </w:del>
      <w:ins w:id="2352" w:author="Brian Wortman" w:date="2014-04-29T19:06:00Z">
        <w:r w:rsidR="008E5E9E">
          <w:t xml:space="preserve">that </w:t>
        </w:r>
      </w:ins>
      <w:ins w:id="2353" w:author="Brian Wortman" w:date="2014-04-29T18:04:00Z">
        <w:r w:rsidR="001609A4">
          <w:t xml:space="preserve">can be used to </w:t>
        </w:r>
      </w:ins>
      <w:del w:id="2354" w:author="Brian Wortman" w:date="2014-04-29T18:04:00Z">
        <w:r w:rsidRPr="00130755" w:rsidDel="001609A4">
          <w:delText xml:space="preserve">you can </w:delText>
        </w:r>
      </w:del>
      <w:r w:rsidRPr="00130755">
        <w:t xml:space="preserve">query the database and </w:t>
      </w:r>
      <w:del w:id="2355" w:author="Brian Wortman" w:date="2014-04-29T18:04:00Z">
        <w:r w:rsidRPr="00130755" w:rsidDel="001609A4">
          <w:delText xml:space="preserve">also </w:delText>
        </w:r>
      </w:del>
      <w:r w:rsidRPr="00130755">
        <w:t xml:space="preserve">save changes back to the database. </w:t>
      </w:r>
      <w:ins w:id="2356" w:author="Brian Wortman" w:date="2014-04-29T18:06:00Z">
        <w:r w:rsidR="001609A4">
          <w:t>Th</w:t>
        </w:r>
      </w:ins>
      <w:ins w:id="2357" w:author="Brian Wortman" w:date="2014-04-29T18:08:00Z">
        <w:r w:rsidR="001609A4">
          <w:t>e</w:t>
        </w:r>
      </w:ins>
      <w:ins w:id="2358" w:author="Brian Wortman" w:date="2014-04-29T18:06:00Z">
        <w:r w:rsidR="001609A4">
          <w:t xml:space="preserve"> database repository </w:t>
        </w:r>
      </w:ins>
      <w:ins w:id="2359" w:author="Brian Wortman" w:date="2014-04-29T18:11:00Z">
        <w:r w:rsidR="001609A4">
          <w:t xml:space="preserve">would be </w:t>
        </w:r>
      </w:ins>
      <w:del w:id="2360" w:author="Brian Wortman" w:date="2014-04-29T18:05:00Z">
        <w:r w:rsidRPr="00130755" w:rsidDel="001609A4">
          <w:delText xml:space="preserve">Another example might be an object that represents the current user context, from which you can </w:delText>
        </w:r>
      </w:del>
      <w:del w:id="2361" w:author="Brian Wortman" w:date="2014-04-29T17:49:00Z">
        <w:r w:rsidRPr="00130755" w:rsidDel="00A56365">
          <w:delText xml:space="preserve">grab </w:delText>
        </w:r>
      </w:del>
      <w:del w:id="2362" w:author="Brian Wortman" w:date="2014-04-29T17:52:00Z">
        <w:r w:rsidRPr="00130755" w:rsidDel="00A56365">
          <w:delText>the user’s name</w:delText>
        </w:r>
      </w:del>
      <w:del w:id="2363" w:author="Brian Wortman" w:date="2014-04-29T17:50:00Z">
        <w:r w:rsidRPr="00130755" w:rsidDel="00A56365">
          <w:delText>, email address, and so on</w:delText>
        </w:r>
      </w:del>
      <w:del w:id="2364" w:author="Brian Wortman" w:date="2014-04-29T18:05:00Z">
        <w:r w:rsidRPr="00130755" w:rsidDel="001609A4">
          <w:delText xml:space="preserve">. </w:delText>
        </w:r>
        <w:r w:rsidR="004254E9" w:rsidRPr="00130755" w:rsidDel="001609A4">
          <w:delText xml:space="preserve">These </w:delText>
        </w:r>
      </w:del>
      <w:del w:id="2365" w:author="Brian Wortman" w:date="2014-04-29T18:06:00Z">
        <w:r w:rsidR="004254E9" w:rsidRPr="00130755" w:rsidDel="001609A4">
          <w:delText>are</w:delText>
        </w:r>
        <w:r w:rsidRPr="00130755" w:rsidDel="001609A4">
          <w:delText xml:space="preserve"> </w:delText>
        </w:r>
      </w:del>
      <w:r w:rsidRPr="00130755">
        <w:t xml:space="preserve">considered </w:t>
      </w:r>
      <w:del w:id="2366" w:author="Brian Wortman" w:date="2014-04-29T18:06:00Z">
        <w:r w:rsidRPr="00130755" w:rsidDel="001609A4">
          <w:delText xml:space="preserve">dependencies </w:delText>
        </w:r>
      </w:del>
      <w:ins w:id="2367" w:author="Brian Wortman" w:date="2014-04-29T18:06:00Z">
        <w:r w:rsidR="001609A4">
          <w:t xml:space="preserve">a dependency </w:t>
        </w:r>
      </w:ins>
      <w:r w:rsidRPr="00130755">
        <w:t xml:space="preserve">of </w:t>
      </w:r>
      <w:del w:id="2368" w:author="Brian Wortman" w:date="2014-04-29T18:06:00Z">
        <w:r w:rsidRPr="00130755" w:rsidDel="001609A4">
          <w:delText xml:space="preserve">your </w:delText>
        </w:r>
      </w:del>
      <w:ins w:id="2369" w:author="Brian Wortman" w:date="2014-04-29T18:06:00Z">
        <w:r w:rsidR="001609A4">
          <w:t xml:space="preserve">the </w:t>
        </w:r>
      </w:ins>
      <w:r w:rsidRPr="00130755">
        <w:t>controller class</w:t>
      </w:r>
      <w:ins w:id="2370" w:author="Brian Wortman" w:date="2014-04-29T18:06:00Z">
        <w:r w:rsidR="001609A4">
          <w:t xml:space="preserve"> that uses it; t</w:t>
        </w:r>
      </w:ins>
      <w:del w:id="2371" w:author="Brian Wortman" w:date="2014-04-29T18:06:00Z">
        <w:r w:rsidRPr="00130755" w:rsidDel="001609A4">
          <w:delText xml:space="preserve">. </w:delText>
        </w:r>
      </w:del>
      <w:del w:id="2372" w:author="Brian Wortman" w:date="2014-04-29T18:07:00Z">
        <w:r w:rsidRPr="00130755" w:rsidDel="001609A4">
          <w:delText>T</w:delText>
        </w:r>
      </w:del>
      <w:r w:rsidRPr="00130755">
        <w:t xml:space="preserve">hat is, </w:t>
      </w:r>
      <w:del w:id="2373" w:author="Brian Wortman" w:date="2014-04-29T18:07:00Z">
        <w:r w:rsidRPr="00130755" w:rsidDel="001609A4">
          <w:delText xml:space="preserve">your </w:delText>
        </w:r>
      </w:del>
      <w:ins w:id="2374" w:author="Brian Wortman" w:date="2014-04-29T18:07:00Z">
        <w:r w:rsidR="001609A4">
          <w:t xml:space="preserve">the </w:t>
        </w:r>
      </w:ins>
      <w:r w:rsidRPr="00130755">
        <w:t xml:space="preserve">controller depends on </w:t>
      </w:r>
      <w:del w:id="2375" w:author="Brian Wortman" w:date="2014-04-29T18:07:00Z">
        <w:r w:rsidRPr="00130755" w:rsidDel="001609A4">
          <w:delText xml:space="preserve">them </w:delText>
        </w:r>
      </w:del>
      <w:ins w:id="2376" w:author="Brian Wortman" w:date="2014-04-29T18:07:00Z">
        <w:r w:rsidR="001609A4">
          <w:t xml:space="preserve">it </w:t>
        </w:r>
      </w:ins>
      <w:r w:rsidRPr="00130755">
        <w:t xml:space="preserve">for functionality </w:t>
      </w:r>
      <w:del w:id="2377"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78" w:author="Brian Wortman" w:date="2014-04-29T18:17:00Z"/>
        </w:rPr>
        <w:pPrChange w:id="2379" w:author="Brian Wortman" w:date="2014-04-29T19:33:00Z">
          <w:pPr/>
        </w:pPrChange>
      </w:pPr>
      <w:ins w:id="2380" w:author="Brian Wortman" w:date="2014-04-29T19:32:00Z">
        <w:r>
          <w:t>SOLID Design Principles</w:t>
        </w:r>
      </w:ins>
      <w:del w:id="2381" w:author="Brian Wortman" w:date="2014-04-29T19:32:00Z">
        <w:r w:rsidR="00130755" w:rsidRPr="00130755" w:rsidDel="00453AFA">
          <w:delText xml:space="preserve"> </w:delText>
        </w:r>
      </w:del>
    </w:p>
    <w:p w14:paraId="6787E361" w14:textId="46967E8E" w:rsidR="00453AFA" w:rsidRDefault="00453AFA">
      <w:pPr>
        <w:pStyle w:val="SideBarBody"/>
        <w:rPr>
          <w:ins w:id="2382" w:author="Brian Wortman" w:date="2014-04-29T19:36:00Z"/>
        </w:rPr>
        <w:pPrChange w:id="2383" w:author="Brian Wortman" w:date="2014-04-29T19:33:00Z">
          <w:pPr>
            <w:pStyle w:val="NumList"/>
          </w:pPr>
        </w:pPrChange>
      </w:pPr>
      <w:ins w:id="2384" w:author="Brian Wortman" w:date="2014-04-29T19:33:00Z">
        <w:r>
          <w:t xml:space="preserve">If you </w:t>
        </w:r>
      </w:ins>
      <w:ins w:id="2385" w:author="Brian Wortman" w:date="2014-04-29T19:35:00Z">
        <w:r>
          <w:t xml:space="preserve">don't know </w:t>
        </w:r>
      </w:ins>
      <w:ins w:id="2386" w:author="Brian Wortman" w:date="2014-04-29T19:33:00Z">
        <w:r>
          <w:t xml:space="preserve">with </w:t>
        </w:r>
      </w:ins>
      <w:ins w:id="2387" w:author="Brian Wortman" w:date="2014-04-29T19:34:00Z">
        <w:r>
          <w:t xml:space="preserve">what we mean by SOLID Design Principles, then please do yourself a </w:t>
        </w:r>
      </w:ins>
      <w:ins w:id="2388" w:author="Brian Wortman" w:date="2014-04-29T19:39:00Z">
        <w:r w:rsidR="008607A1">
          <w:t xml:space="preserve">huge </w:t>
        </w:r>
      </w:ins>
      <w:ins w:id="2389" w:author="Brian Wortman" w:date="2014-04-29T19:34:00Z">
        <w:r>
          <w:t xml:space="preserve">favor and </w:t>
        </w:r>
      </w:ins>
      <w:ins w:id="2390" w:author="Brian Wortman" w:date="2014-04-29T19:35:00Z">
        <w:r>
          <w:t xml:space="preserve">familiarize yourself with them. </w:t>
        </w:r>
      </w:ins>
      <w:ins w:id="2391" w:author="Brian Wortman" w:date="2014-04-29T19:36:00Z">
        <w:r>
          <w:t xml:space="preserve">Chad Myers </w:t>
        </w:r>
        <w:r w:rsidR="008607A1">
          <w:t xml:space="preserve">has </w:t>
        </w:r>
      </w:ins>
      <w:ins w:id="2392" w:author="Brian Wortman" w:date="2014-04-29T19:38:00Z">
        <w:r w:rsidR="008607A1">
          <w:t xml:space="preserve">written </w:t>
        </w:r>
      </w:ins>
      <w:ins w:id="2393" w:author="Brian Wortman" w:date="2014-04-29T19:36:00Z">
        <w:r w:rsidR="008607A1">
          <w:t xml:space="preserve">a </w:t>
        </w:r>
      </w:ins>
      <w:ins w:id="2394" w:author="Brian Wortman" w:date="2014-04-29T19:37:00Z">
        <w:r w:rsidR="008607A1">
          <w:t>concise introduction to SOLID</w:t>
        </w:r>
      </w:ins>
      <w:ins w:id="2395" w:author="Brian Wortman" w:date="2014-04-29T19:38:00Z">
        <w:r w:rsidR="008607A1">
          <w:t xml:space="preserve">, </w:t>
        </w:r>
      </w:ins>
      <w:ins w:id="2396" w:author="Brian Wortman" w:date="2014-04-30T22:44:00Z">
        <w:r w:rsidR="00EF488A">
          <w:t xml:space="preserve">referencing source material from Robert Martin and others, </w:t>
        </w:r>
      </w:ins>
      <w:ins w:id="2397" w:author="Brian Wortman" w:date="2014-04-29T19:38:00Z">
        <w:r w:rsidR="008607A1">
          <w:t xml:space="preserve">available here </w:t>
        </w:r>
      </w:ins>
      <w:ins w:id="2398" w:author="Brian Wortman" w:date="2014-04-29T19:40:00Z">
        <w:r w:rsidR="008607A1">
          <w:t>for you</w:t>
        </w:r>
      </w:ins>
      <w:ins w:id="2399" w:author="Brian Wortman" w:date="2014-04-30T22:45:00Z">
        <w:r w:rsidR="00EF488A">
          <w:t>r perusal</w:t>
        </w:r>
      </w:ins>
      <w:ins w:id="2400" w:author="Brian Wortman" w:date="2014-04-29T19:40:00Z">
        <w:r w:rsidR="008607A1">
          <w:t xml:space="preserve"> </w:t>
        </w:r>
      </w:ins>
      <w:ins w:id="2401" w:author="Brian Wortman" w:date="2014-04-29T19:38:00Z">
        <w:r w:rsidR="008607A1">
          <w:t xml:space="preserve">on the </w:t>
        </w:r>
      </w:ins>
      <w:ins w:id="2402" w:author="Brian Wortman" w:date="2014-04-29T19:36:00Z">
        <w:r>
          <w:t xml:space="preserve">Los Techies </w:t>
        </w:r>
      </w:ins>
      <w:ins w:id="2403" w:author="Brian Wortman" w:date="2014-04-29T19:38:00Z">
        <w:r w:rsidR="008607A1">
          <w:t>web</w:t>
        </w:r>
      </w:ins>
      <w:ins w:id="2404" w:author="Brian Wortman" w:date="2014-04-29T19:36:00Z">
        <w:r w:rsidR="008607A1">
          <w:t>site:</w:t>
        </w:r>
      </w:ins>
    </w:p>
    <w:p w14:paraId="5BFE9B6A" w14:textId="317672E9" w:rsidR="008607A1" w:rsidRDefault="008607A1">
      <w:pPr>
        <w:pStyle w:val="SideBarLast"/>
        <w:rPr>
          <w:ins w:id="2405" w:author="Brian Wortman" w:date="2014-04-29T19:33:00Z"/>
        </w:rPr>
        <w:pPrChange w:id="2406" w:author="Brian Wortman" w:date="2014-04-29T19:39:00Z">
          <w:pPr>
            <w:pStyle w:val="NumList"/>
          </w:pPr>
        </w:pPrChange>
      </w:pPr>
      <w:ins w:id="2407"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408" w:author="Brian Wortman" w:date="2014-04-29T18:17:00Z"/>
        </w:rPr>
        <w:pPrChange w:id="2409" w:author="Brian Wortman" w:date="2014-04-29T17:47:00Z">
          <w:pPr/>
        </w:pPrChange>
      </w:pPr>
      <w:del w:id="2410" w:author="Brian Wortman" w:date="2014-04-29T18:17:00Z">
        <w:r w:rsidRPr="00130755" w:rsidDel="00FA7B34">
          <w:delText xml:space="preserve">And </w:delText>
        </w:r>
      </w:del>
      <w:del w:id="2411" w:author="Brian Wortman" w:date="2014-04-29T17:52:00Z">
        <w:r w:rsidRPr="00130755" w:rsidDel="00A56365">
          <w:delText xml:space="preserve">if you’re </w:delText>
        </w:r>
      </w:del>
      <w:del w:id="2412" w:author="Brian Wortman" w:date="2014-04-29T18:17:00Z">
        <w:r w:rsidRPr="00130755" w:rsidDel="00FA7B34">
          <w:delText xml:space="preserve">following the Single Responsibility Principle, </w:delText>
        </w:r>
      </w:del>
      <w:del w:id="2413" w:author="Brian Wortman" w:date="2014-04-29T17:52:00Z">
        <w:r w:rsidRPr="00130755" w:rsidDel="00A56365">
          <w:delText xml:space="preserve">your </w:delText>
        </w:r>
      </w:del>
      <w:del w:id="2414" w:author="Brian Wortman" w:date="2014-04-29T18:17:00Z">
        <w:r w:rsidRPr="00130755" w:rsidDel="00FA7B34">
          <w:delText xml:space="preserve">controller class won’t be doing much of anything, which means </w:delText>
        </w:r>
      </w:del>
      <w:del w:id="2415" w:author="Brian Wortman" w:date="2014-04-29T18:12:00Z">
        <w:r w:rsidRPr="00130755" w:rsidDel="001609A4">
          <w:delText xml:space="preserve">it should </w:delText>
        </w:r>
      </w:del>
      <w:del w:id="2416"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17" w:author="Brian Wortman" w:date="2014-04-29T17:53:00Z">
        <w:r w:rsidRPr="00130755" w:rsidDel="00FC718E">
          <w:delText xml:space="preserve"> (through composition—not inheritance!)</w:delText>
        </w:r>
      </w:del>
      <w:del w:id="2418" w:author="Brian Wortman" w:date="2014-04-29T18:17:00Z">
        <w:r w:rsidRPr="00130755" w:rsidDel="00FA7B34">
          <w:delText>.</w:delText>
        </w:r>
      </w:del>
      <w:del w:id="2419"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20" w:author="Brian Wortman" w:date="2014-04-29T18:10:00Z"/>
        </w:rPr>
      </w:pPr>
      <w:del w:id="2421"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22" w:author="Brian Wortman" w:date="2014-04-29T18:10:00Z"/>
        </w:rPr>
      </w:pPr>
      <w:del w:id="2423"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24" w:author="Brian Wortman" w:date="2014-04-29T18:10:00Z"/>
        </w:rPr>
      </w:pPr>
      <w:del w:id="2425"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26" w:author="Brian Wortman" w:date="2014-04-29T18:10:00Z"/>
        </w:rPr>
      </w:pPr>
      <w:del w:id="2427"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28" w:author="Brian Wortman" w:date="2014-04-29T18:10:00Z"/>
        </w:rPr>
      </w:pPr>
      <w:del w:id="2429"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30" w:author="Brian Wortman" w:date="2014-04-29T18:10:00Z"/>
        </w:rPr>
      </w:pPr>
      <w:del w:id="2431"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32" w:author="Brian Wortman" w:date="2014-04-29T18:10:00Z"/>
        </w:rPr>
      </w:pPr>
      <w:del w:id="2433"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34" w:author="Brian Wortman" w:date="2014-04-29T18:10:00Z"/>
        </w:rPr>
      </w:pPr>
      <w:del w:id="2435"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36" w:author="Brian Wortman" w:date="2014-04-29T18:10:00Z"/>
        </w:rPr>
      </w:pPr>
      <w:del w:id="2437" w:author="Brian Wortman" w:date="2014-04-29T18:10:00Z">
        <w:r w:rsidRPr="00130755" w:rsidDel="001609A4">
          <w:delText>Logger</w:delText>
        </w:r>
      </w:del>
    </w:p>
    <w:p w14:paraId="7AD5C429" w14:textId="3985571E" w:rsidR="00130755" w:rsidRPr="00130755" w:rsidDel="001609A4" w:rsidRDefault="00130755" w:rsidP="00130755">
      <w:pPr>
        <w:pStyle w:val="Bullet"/>
        <w:rPr>
          <w:del w:id="2438" w:author="Brian Wortman" w:date="2014-04-29T18:10:00Z"/>
        </w:rPr>
      </w:pPr>
      <w:del w:id="2439"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40" w:author="Brian Wortman" w:date="2014-04-29T18:10:00Z"/>
        </w:rPr>
      </w:pPr>
      <w:del w:id="2441" w:author="Brian Wortman" w:date="2014-04-29T18:10:00Z">
        <w:r w:rsidRPr="00130755" w:rsidDel="001609A4">
          <w:delText>Exception wrappers</w:delText>
        </w:r>
      </w:del>
    </w:p>
    <w:p w14:paraId="4789ABC7" w14:textId="6DF3BCF1" w:rsidR="00130755" w:rsidDel="008E5E9E" w:rsidRDefault="00130755">
      <w:pPr>
        <w:pStyle w:val="BodyTextCont"/>
        <w:rPr>
          <w:del w:id="2442" w:author="Brian Wortman" w:date="2014-04-29T19:09:00Z"/>
        </w:rPr>
        <w:pPrChange w:id="2443" w:author="Brian Wortman" w:date="2014-04-29T19:13:00Z">
          <w:pPr/>
        </w:pPrChange>
      </w:pPr>
      <w:del w:id="2444" w:author="Brian Wortman" w:date="2014-04-29T18:17:00Z">
        <w:r w:rsidRPr="00130755" w:rsidDel="00FA7B34">
          <w:delText>Again, t</w:delText>
        </w:r>
      </w:del>
      <w:ins w:id="2445"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46" w:author="Brian Wortman" w:date="2014-04-29T19:17:00Z">
        <w:r w:rsidR="00F43254">
          <w:t xml:space="preserve">approach </w:t>
        </w:r>
      </w:ins>
      <w:del w:id="2447" w:author="Brian Wortman" w:date="2014-04-29T19:17:00Z">
        <w:r w:rsidRPr="00130755" w:rsidDel="00F43254">
          <w:delText xml:space="preserve">remember </w:delText>
        </w:r>
      </w:del>
      <w:del w:id="2448" w:author="Brian Wortman" w:date="2014-04-29T19:16:00Z">
        <w:r w:rsidRPr="00130755" w:rsidDel="00F43254">
          <w:delText xml:space="preserve">the overall pattern is </w:delText>
        </w:r>
      </w:del>
      <w:ins w:id="2449" w:author="Brian Wortman" w:date="2014-04-29T19:16:00Z">
        <w:r w:rsidR="00F43254">
          <w:t xml:space="preserve">this is </w:t>
        </w:r>
      </w:ins>
      <w:ins w:id="2450" w:author="Brian Wortman" w:date="2014-04-29T19:13:00Z">
        <w:r w:rsidR="008E5E9E">
          <w:t xml:space="preserve">summarized in </w:t>
        </w:r>
      </w:ins>
      <w:del w:id="2451" w:author="Brian Wortman" w:date="2014-04-29T19:13:00Z">
        <w:r w:rsidRPr="00130755" w:rsidDel="008E5E9E">
          <w:delText xml:space="preserve">with </w:delText>
        </w:r>
      </w:del>
      <w:r w:rsidRPr="00130755">
        <w:t xml:space="preserve">these two </w:t>
      </w:r>
      <w:del w:id="2452" w:author="Brian Wortman" w:date="2014-04-29T19:13:00Z">
        <w:r w:rsidRPr="00130755" w:rsidDel="008E5E9E">
          <w:delText>separate steps</w:delText>
        </w:r>
      </w:del>
      <w:ins w:id="2453" w:author="Brian Wortman" w:date="2014-04-29T19:13:00Z">
        <w:r w:rsidR="008E5E9E">
          <w:t>points</w:t>
        </w:r>
      </w:ins>
      <w:r w:rsidRPr="00130755">
        <w:t>:</w:t>
      </w:r>
    </w:p>
    <w:p w14:paraId="20D0DD7C" w14:textId="77777777" w:rsidR="008E5E9E" w:rsidRDefault="008E5E9E">
      <w:pPr>
        <w:pStyle w:val="BodyTextCont"/>
        <w:rPr>
          <w:ins w:id="2454" w:author="Brian Wortman" w:date="2014-04-29T19:10:00Z"/>
        </w:rPr>
        <w:pPrChange w:id="2455" w:author="Brian Wortman" w:date="2014-04-29T19:13:00Z">
          <w:pPr>
            <w:pStyle w:val="NumList"/>
          </w:pPr>
        </w:pPrChange>
      </w:pPr>
    </w:p>
    <w:p w14:paraId="2D048D9C" w14:textId="77777777" w:rsidR="008E5E9E" w:rsidRPr="008E5E9E" w:rsidRDefault="008E5E9E">
      <w:pPr>
        <w:pStyle w:val="Bullet"/>
        <w:rPr>
          <w:ins w:id="2456" w:author="Brian Wortman" w:date="2014-04-29T19:11:00Z"/>
        </w:rPr>
        <w:pPrChange w:id="2457" w:author="Brian Wortman" w:date="2014-04-29T19:11:00Z">
          <w:pPr/>
        </w:pPrChange>
      </w:pPr>
      <w:ins w:id="2458" w:author="Brian Wortman" w:date="2014-04-29T19:11:00Z">
        <w:r w:rsidRPr="008E5E9E">
          <w:t>Push all dependencies up to the constructor.</w:t>
        </w:r>
      </w:ins>
    </w:p>
    <w:p w14:paraId="078FCF7B" w14:textId="43269D2C" w:rsidR="00130755" w:rsidRPr="00130755" w:rsidDel="008E5E9E" w:rsidRDefault="008E5E9E">
      <w:pPr>
        <w:pStyle w:val="Bullet"/>
        <w:rPr>
          <w:del w:id="2459" w:author="Brian Wortman" w:date="2014-04-29T19:09:00Z"/>
        </w:rPr>
        <w:pPrChange w:id="2460" w:author="Brian Wortman" w:date="2014-04-29T19:11:00Z">
          <w:pPr>
            <w:pStyle w:val="NumList"/>
          </w:pPr>
        </w:pPrChange>
      </w:pPr>
      <w:ins w:id="2461" w:author="Brian Wortman" w:date="2014-04-29T19:11:00Z">
        <w:r w:rsidRPr="008E5E9E">
          <w:t>Configure the application to use dependency injection.</w:t>
        </w:r>
      </w:ins>
      <w:del w:id="2462"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63" w:author="Brian Wortman" w:date="2014-04-29T19:11:00Z">
          <w:pPr>
            <w:pStyle w:val="NumList"/>
          </w:pPr>
        </w:pPrChange>
      </w:pPr>
      <w:del w:id="2464"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65" w:author="Brian Wortman" w:date="2014-04-29T19:21:00Z"/>
        </w:rPr>
        <w:pPrChange w:id="2466"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67" w:author="Brian Wortman" w:date="2014-04-29T19:25:00Z">
        <w:r w:rsidR="00F43254">
          <w:t xml:space="preserve">(DI) </w:t>
        </w:r>
      </w:ins>
      <w:r w:rsidRPr="00130755">
        <w:t xml:space="preserve">novice. </w:t>
      </w:r>
      <w:ins w:id="2468" w:author="Brian Wortman" w:date="2014-04-29T19:25:00Z">
        <w:r w:rsidR="00F43254">
          <w:t xml:space="preserve">Don't worry if </w:t>
        </w:r>
      </w:ins>
      <w:ins w:id="2469" w:author="Brian Wortman" w:date="2014-04-29T19:26:00Z">
        <w:r w:rsidR="00453AFA">
          <w:t xml:space="preserve">you are new to DI, </w:t>
        </w:r>
      </w:ins>
      <w:ins w:id="2470" w:author="Brian Wortman" w:date="2014-04-29T19:24:00Z">
        <w:r w:rsidR="00F43254">
          <w:t>because</w:t>
        </w:r>
      </w:ins>
      <w:ins w:id="2471" w:author="Brian Wortman" w:date="2014-04-29T19:21:00Z">
        <w:r w:rsidR="00F43254">
          <w:t xml:space="preserve"> you will become quite familiar with it as we continue to implement the task service.</w:t>
        </w:r>
      </w:ins>
    </w:p>
    <w:p w14:paraId="72A8DC1A" w14:textId="77777777" w:rsidR="00AF6337" w:rsidRDefault="008607A1">
      <w:pPr>
        <w:pStyle w:val="BodyTextCont"/>
        <w:rPr>
          <w:ins w:id="2472" w:author="Brian Wortman" w:date="2014-04-29T19:55:00Z"/>
        </w:rPr>
        <w:pPrChange w:id="2473" w:author="Brian Wortman" w:date="2014-04-29T19:52:00Z">
          <w:pPr/>
        </w:pPrChange>
      </w:pPr>
      <w:ins w:id="2474" w:author="Brian Wortman" w:date="2014-04-29T19:40:00Z">
        <w:r>
          <w:t>T</w:t>
        </w:r>
      </w:ins>
      <w:del w:id="2475" w:author="Brian Wortman" w:date="2014-04-29T19:23:00Z">
        <w:r w:rsidR="00130755" w:rsidRPr="00130755" w:rsidDel="00F43254">
          <w:delText>T</w:delText>
        </w:r>
      </w:del>
      <w:r w:rsidR="00130755" w:rsidRPr="00130755">
        <w:t>hink of it this way: a class should not use any behavior that does not come through the constructor</w:t>
      </w:r>
      <w:ins w:id="2476" w:author="Brian Wortman" w:date="2014-04-29T19:23:00Z">
        <w:r w:rsidR="00F43254">
          <w:t xml:space="preserve"> in the form of an </w:t>
        </w:r>
      </w:ins>
      <w:ins w:id="2477" w:author="Brian Wortman" w:date="2014-04-29T19:29:00Z">
        <w:r w:rsidR="00453AFA">
          <w:t xml:space="preserve">abstraction (i.e., an </w:t>
        </w:r>
      </w:ins>
      <w:ins w:id="2478" w:author="Brian Wortman" w:date="2014-04-29T19:23:00Z">
        <w:r w:rsidR="00F43254">
          <w:t>interface</w:t>
        </w:r>
      </w:ins>
      <w:ins w:id="2479" w:author="Brian Wortman" w:date="2014-04-29T19:29:00Z">
        <w:r w:rsidR="00453AFA">
          <w:t>)</w:t>
        </w:r>
      </w:ins>
      <w:r w:rsidR="00130755" w:rsidRPr="00130755">
        <w:t xml:space="preserve">. </w:t>
      </w:r>
      <w:del w:id="2480"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r w:rsidR="00130755" w:rsidRPr="00130755">
        <w:rPr>
          <w:rStyle w:val="CodeInline"/>
        </w:rPr>
        <w:t>System.DateTime</w:t>
      </w:r>
      <w:r w:rsidR="00130755" w:rsidRPr="00130755">
        <w:t xml:space="preserve">, </w:t>
      </w:r>
      <w:r w:rsidR="00130755" w:rsidRPr="00130755">
        <w:rPr>
          <w:rStyle w:val="CodeInline"/>
        </w:rPr>
        <w:t>System.IO.File</w:t>
      </w:r>
      <w:r w:rsidR="00130755" w:rsidRPr="00130755">
        <w:t xml:space="preserve">, </w:t>
      </w:r>
      <w:r w:rsidR="00130755" w:rsidRPr="00130755">
        <w:rPr>
          <w:rStyle w:val="CodeInline"/>
        </w:rPr>
        <w:t>System.Environment</w:t>
      </w:r>
      <w:r w:rsidR="00130755" w:rsidRPr="00130755">
        <w:t xml:space="preserve"> and many other basic utility classes within the .NET Framework. </w:t>
      </w:r>
      <w:del w:id="2481"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82" w:author="Brian Wortman" w:date="2014-04-29T19:41:00Z">
        <w:r w:rsidR="00130755" w:rsidRPr="00130755" w:rsidDel="008607A1">
          <w:delText xml:space="preserve">your </w:delText>
        </w:r>
      </w:del>
      <w:ins w:id="2483" w:author="Brian Wortman" w:date="2014-04-29T19:41:00Z">
        <w:r>
          <w:t xml:space="preserve">a </w:t>
        </w:r>
      </w:ins>
      <w:r w:rsidR="00130755" w:rsidRPr="00130755">
        <w:t xml:space="preserve">class is using </w:t>
      </w:r>
      <w:ins w:id="2484" w:author="Brian Wortman" w:date="2014-04-29T19:30:00Z">
        <w:r w:rsidR="00453AFA">
          <w:t xml:space="preserve">the services of another </w:t>
        </w:r>
      </w:ins>
      <w:del w:id="2485" w:author="Brian Wortman" w:date="2014-04-29T19:30:00Z">
        <w:r w:rsidR="00130755" w:rsidRPr="00130755" w:rsidDel="00453AFA">
          <w:delText xml:space="preserve">anything that isn’t implemented in that </w:delText>
        </w:r>
      </w:del>
      <w:r w:rsidR="00130755" w:rsidRPr="00130755">
        <w:t xml:space="preserve">class, </w:t>
      </w:r>
      <w:ins w:id="2486" w:author="Brian Wortman" w:date="2014-04-29T19:30:00Z">
        <w:r w:rsidR="00453AFA">
          <w:t xml:space="preserve">then that other class </w:t>
        </w:r>
      </w:ins>
      <w:del w:id="2487" w:author="Brian Wortman" w:date="2014-04-29T19:30:00Z">
        <w:r w:rsidR="00130755" w:rsidRPr="00130755" w:rsidDel="00453AFA">
          <w:delText xml:space="preserve">it </w:delText>
        </w:r>
      </w:del>
      <w:r w:rsidR="00130755" w:rsidRPr="00130755">
        <w:t xml:space="preserve">needs to be injected in through the constructor. </w:t>
      </w:r>
      <w:ins w:id="2488" w:author="Brian Wortman" w:date="2014-04-29T19:47:00Z">
        <w:r w:rsidR="00AF6337">
          <w:t xml:space="preserve">This also applies to static </w:t>
        </w:r>
      </w:ins>
      <w:del w:id="2489" w:author="Brian Wortman" w:date="2014-04-29T19:42:00Z">
        <w:r w:rsidR="00130755" w:rsidRPr="00130755" w:rsidDel="008607A1">
          <w:delText>Period.</w:delText>
        </w:r>
        <w:r w:rsidR="004254E9" w:rsidDel="008607A1">
          <w:delText xml:space="preserve"> </w:delText>
        </w:r>
      </w:del>
      <w:del w:id="2490" w:author="Brian Wortman" w:date="2014-04-29T19:47:00Z">
        <w:r w:rsidR="00130755" w:rsidRPr="00130755" w:rsidDel="00AF6337">
          <w:delText>You</w:delText>
        </w:r>
        <w:r w:rsidR="004254E9" w:rsidDel="00AF6337">
          <w:delText xml:space="preserve"> </w:delText>
        </w:r>
      </w:del>
      <w:del w:id="2491" w:author="Brian Wortman" w:date="2014-04-29T19:43:00Z">
        <w:r w:rsidR="00130755" w:rsidRPr="00130755" w:rsidDel="008607A1">
          <w:delText xml:space="preserve">even </w:delText>
        </w:r>
      </w:del>
      <w:del w:id="2492" w:author="Brian Wortman" w:date="2014-04-29T19:47:00Z">
        <w:r w:rsidR="00130755" w:rsidRPr="00130755" w:rsidDel="00AF6337">
          <w:delText xml:space="preserve">want to avoid the use of static </w:delText>
        </w:r>
      </w:del>
      <w:r w:rsidR="00130755" w:rsidRPr="00130755">
        <w:t xml:space="preserve">properties and methods. </w:t>
      </w:r>
      <w:ins w:id="2493" w:author="Brian Wortman" w:date="2014-04-29T19:48:00Z">
        <w:r w:rsidR="00AF6337">
          <w:t>For example, i</w:t>
        </w:r>
      </w:ins>
      <w:del w:id="2494" w:author="Brian Wortman" w:date="2014-04-29T19:48:00Z">
        <w:r w:rsidR="00130755" w:rsidRPr="00130755" w:rsidDel="00AF6337">
          <w:delText>I</w:delText>
        </w:r>
      </w:del>
      <w:r w:rsidR="00130755" w:rsidRPr="00130755">
        <w:t xml:space="preserve">f </w:t>
      </w:r>
      <w:del w:id="2495" w:author="Brian Wortman" w:date="2014-04-29T19:48:00Z">
        <w:r w:rsidR="00130755" w:rsidRPr="00130755" w:rsidDel="00AF6337">
          <w:delText xml:space="preserve">your </w:delText>
        </w:r>
      </w:del>
      <w:ins w:id="2496" w:author="Brian Wortman" w:date="2014-04-29T19:54:00Z">
        <w:r w:rsidR="00AF6337">
          <w:t>some piece of</w:t>
        </w:r>
      </w:ins>
      <w:ins w:id="2497" w:author="Brian Wortman" w:date="2014-04-29T19:48:00Z">
        <w:r w:rsidR="00AF6337">
          <w:t xml:space="preserve"> </w:t>
        </w:r>
      </w:ins>
      <w:r w:rsidR="00130755" w:rsidRPr="00130755">
        <w:t xml:space="preserve">code needs to use the static </w:t>
      </w:r>
      <w:r w:rsidR="00130755" w:rsidRPr="00130755">
        <w:rPr>
          <w:rStyle w:val="CodeInline"/>
        </w:rPr>
        <w:t>DateTime.Now</w:t>
      </w:r>
      <w:r w:rsidR="00130755" w:rsidRPr="00130755">
        <w:t xml:space="preserve"> property, </w:t>
      </w:r>
      <w:ins w:id="2498" w:author="Brian Wortman" w:date="2014-04-29T19:50:00Z">
        <w:r w:rsidR="00AF6337">
          <w:t xml:space="preserve">then the DateTime.Now functionality </w:t>
        </w:r>
      </w:ins>
      <w:del w:id="2499" w:author="Brian Wortman" w:date="2014-04-29T19:48:00Z">
        <w:r w:rsidR="00130755" w:rsidRPr="00130755" w:rsidDel="00AF6337">
          <w:delText xml:space="preserve">for example, </w:delText>
        </w:r>
      </w:del>
      <w:del w:id="2500" w:author="Brian Wortman" w:date="2014-04-29T19:50:00Z">
        <w:r w:rsidR="00130755" w:rsidRPr="00130755" w:rsidDel="00AF6337">
          <w:delText xml:space="preserve">you </w:delText>
        </w:r>
      </w:del>
      <w:r w:rsidR="00130755" w:rsidRPr="00130755">
        <w:t xml:space="preserve">should </w:t>
      </w:r>
      <w:ins w:id="2501" w:author="Brian Wortman" w:date="2014-04-29T19:50:00Z">
        <w:r w:rsidR="00AF6337">
          <w:t xml:space="preserve">be </w:t>
        </w:r>
      </w:ins>
      <w:r w:rsidR="00130755" w:rsidRPr="00130755">
        <w:t>wrap</w:t>
      </w:r>
      <w:ins w:id="2502" w:author="Brian Wortman" w:date="2014-04-29T19:50:00Z">
        <w:r w:rsidR="00AF6337">
          <w:t>ped</w:t>
        </w:r>
      </w:ins>
      <w:r w:rsidR="00130755" w:rsidRPr="00130755">
        <w:t xml:space="preserve"> </w:t>
      </w:r>
      <w:del w:id="2503" w:author="Brian Wortman" w:date="2014-04-29T19:50:00Z">
        <w:r w:rsidR="00130755" w:rsidRPr="00130755" w:rsidDel="00AF6337">
          <w:delText xml:space="preserve">it </w:delText>
        </w:r>
      </w:del>
      <w:r w:rsidR="00130755" w:rsidRPr="00130755">
        <w:t>in an injectable adapter class</w:t>
      </w:r>
      <w:ins w:id="2504" w:author="Brian Wortman" w:date="2014-04-29T19:51:00Z">
        <w:r w:rsidR="00AF6337">
          <w:t xml:space="preserve"> instead of used directly</w:t>
        </w:r>
      </w:ins>
      <w:r w:rsidR="00130755" w:rsidRPr="00130755">
        <w:t>.</w:t>
      </w:r>
      <w:del w:id="2505" w:author="Brian Wortman" w:date="2014-04-29T19:55:00Z">
        <w:r w:rsidR="00130755" w:rsidRPr="00130755" w:rsidDel="00AF6337">
          <w:delText xml:space="preserve"> </w:delText>
        </w:r>
      </w:del>
    </w:p>
    <w:p w14:paraId="4D249EDB" w14:textId="71225A33" w:rsidR="00453DED" w:rsidRPr="00130755" w:rsidDel="00453DED" w:rsidRDefault="00AF6337">
      <w:pPr>
        <w:pStyle w:val="BodyTextCont"/>
        <w:rPr>
          <w:del w:id="2506" w:author="Brian Wortman" w:date="2014-04-24T20:15:00Z"/>
        </w:rPr>
        <w:pPrChange w:id="2507" w:author="Brian Wortman" w:date="2014-04-29T19:52:00Z">
          <w:pPr/>
        </w:pPrChange>
      </w:pPr>
      <w:ins w:id="2508" w:author="Brian Wortman" w:date="2014-04-29T19:55:00Z">
        <w:r>
          <w:t xml:space="preserve">Again, you </w:t>
        </w:r>
      </w:ins>
      <w:ins w:id="2509" w:author="Brian Wortman" w:date="2014-04-29T19:31:00Z">
        <w:r w:rsidR="00453AFA">
          <w:t xml:space="preserve">will see </w:t>
        </w:r>
      </w:ins>
      <w:ins w:id="2510" w:author="Brian Wortman" w:date="2014-04-29T19:55:00Z">
        <w:r>
          <w:t xml:space="preserve">working </w:t>
        </w:r>
      </w:ins>
      <w:ins w:id="2511" w:author="Brian Wortman" w:date="2014-04-29T19:31:00Z">
        <w:r w:rsidR="00453AFA">
          <w:t xml:space="preserve">examples of </w:t>
        </w:r>
      </w:ins>
      <w:ins w:id="2512" w:author="Brian Wortman" w:date="2014-04-29T19:55:00Z">
        <w:r>
          <w:t xml:space="preserve">all of </w:t>
        </w:r>
      </w:ins>
      <w:ins w:id="2513" w:author="Brian Wortman" w:date="2014-04-29T19:31:00Z">
        <w:r w:rsidR="00453AFA">
          <w:t>this later</w:t>
        </w:r>
      </w:ins>
      <w:del w:id="2514"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5" w:author="Brian Wortman" w:date="2014-04-29T19:51:00Z">
        <w:r>
          <w:t xml:space="preserve"> But first, </w:t>
        </w:r>
      </w:ins>
      <w:ins w:id="2516" w:author="Brian Wortman" w:date="2014-04-29T19:56:00Z">
        <w:r>
          <w:t xml:space="preserve">let's </w:t>
        </w:r>
      </w:ins>
      <w:ins w:id="2517" w:author="Brian Wortman" w:date="2014-04-29T19:51:00Z">
        <w:r>
          <w:t xml:space="preserve">configure </w:t>
        </w:r>
      </w:ins>
      <w:ins w:id="2518" w:author="Brian Wortman" w:date="2014-04-29T19:54:00Z">
        <w:r>
          <w:t xml:space="preserve">a </w:t>
        </w:r>
      </w:ins>
      <w:ins w:id="2519" w:author="Brian Wortman" w:date="2014-04-29T19:51:00Z">
        <w:r>
          <w:t xml:space="preserve">DI </w:t>
        </w:r>
      </w:ins>
    </w:p>
    <w:p w14:paraId="10EF240F" w14:textId="77777777" w:rsidR="00130755" w:rsidRPr="00130755" w:rsidDel="00453DED" w:rsidRDefault="00130755">
      <w:pPr>
        <w:pStyle w:val="BodyTextCont"/>
        <w:rPr>
          <w:del w:id="2520" w:author="Brian Wortman" w:date="2014-04-24T20:15:00Z"/>
        </w:rPr>
        <w:pPrChange w:id="2521" w:author="Brian Wortman" w:date="2014-04-29T19:52:00Z">
          <w:pPr>
            <w:pStyle w:val="SideBarHead"/>
          </w:pPr>
        </w:pPrChange>
      </w:pPr>
      <w:del w:id="2522"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23" w:author="Brian Wortman" w:date="2014-04-24T20:15:00Z"/>
        </w:rPr>
        <w:pPrChange w:id="2524" w:author="Brian Wortman" w:date="2014-04-29T19:52:00Z">
          <w:pPr>
            <w:pStyle w:val="SideBarBody"/>
          </w:pPr>
        </w:pPrChange>
      </w:pPr>
      <w:del w:id="2525"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26" w:author="Brian Wortman" w:date="2014-04-24T20:15:00Z"/>
          <w:rStyle w:val="CodeInline"/>
        </w:rPr>
        <w:pPrChange w:id="2527" w:author="Brian Wortman" w:date="2014-04-29T19:52:00Z">
          <w:pPr>
            <w:pStyle w:val="Code"/>
          </w:pPr>
        </w:pPrChange>
      </w:pPr>
      <w:del w:id="2528"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29" w:author="Brian Wortman" w:date="2014-04-24T20:15:00Z"/>
        </w:rPr>
        <w:pPrChange w:id="2530" w:author="Brian Wortman" w:date="2014-04-29T19:52:00Z">
          <w:pPr>
            <w:pStyle w:val="SideBarBody"/>
          </w:pPr>
        </w:pPrChange>
      </w:pPr>
      <w:del w:id="2531"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32" w:author="Brian Wortman" w:date="2014-04-29T19:43:00Z"/>
        </w:rPr>
        <w:pPrChange w:id="2533" w:author="Brian Wortman" w:date="2014-04-29T19:52:00Z">
          <w:pPr/>
        </w:pPrChange>
      </w:pPr>
      <w:del w:id="2534"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35" w:author="Brian Wortman" w:date="2014-04-29T19:43:00Z"/>
        </w:rPr>
        <w:pPrChange w:id="2536" w:author="Brian Wortman" w:date="2014-04-29T19:52:00Z">
          <w:pPr>
            <w:pStyle w:val="Code"/>
          </w:pPr>
        </w:pPrChange>
      </w:pPr>
      <w:del w:id="2537"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38" w:author="Brian Wortman" w:date="2014-04-29T19:43:00Z"/>
        </w:rPr>
        <w:pPrChange w:id="2539" w:author="Brian Wortman" w:date="2014-04-29T19:52:00Z">
          <w:pPr>
            <w:pStyle w:val="Code"/>
          </w:pPr>
        </w:pPrChange>
      </w:pPr>
    </w:p>
    <w:p w14:paraId="0F2A46A1" w14:textId="7071D58D" w:rsidR="00130755" w:rsidRPr="00130755" w:rsidDel="008607A1" w:rsidRDefault="00130755">
      <w:pPr>
        <w:pStyle w:val="BodyTextCont"/>
        <w:rPr>
          <w:del w:id="2540" w:author="Brian Wortman" w:date="2014-04-29T19:43:00Z"/>
        </w:rPr>
        <w:pPrChange w:id="2541" w:author="Brian Wortman" w:date="2014-04-29T19:52:00Z">
          <w:pPr>
            <w:pStyle w:val="Code"/>
          </w:pPr>
        </w:pPrChange>
      </w:pPr>
      <w:del w:id="2542"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43" w:author="Brian Wortman" w:date="2014-04-29T19:43:00Z"/>
        </w:rPr>
        <w:pPrChange w:id="2544" w:author="Brian Wortman" w:date="2014-04-29T19:52:00Z">
          <w:pPr>
            <w:pStyle w:val="Code"/>
          </w:pPr>
        </w:pPrChange>
      </w:pPr>
      <w:del w:id="2545"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46" w:author="Brian Wortman" w:date="2014-04-29T19:43:00Z"/>
        </w:rPr>
        <w:pPrChange w:id="2547" w:author="Brian Wortman" w:date="2014-04-29T19:52:00Z">
          <w:pPr>
            <w:pStyle w:val="Code"/>
          </w:pPr>
        </w:pPrChange>
      </w:pPr>
      <w:del w:id="2548"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49" w:author="Brian Wortman" w:date="2014-04-29T19:43:00Z"/>
        </w:rPr>
        <w:pPrChange w:id="2550" w:author="Brian Wortman" w:date="2014-04-29T19:52:00Z">
          <w:pPr>
            <w:pStyle w:val="Code"/>
          </w:pPr>
        </w:pPrChange>
      </w:pPr>
      <w:del w:id="2551"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52" w:author="Brian Wortman" w:date="2014-04-29T19:43:00Z"/>
        </w:rPr>
        <w:pPrChange w:id="2553" w:author="Brian Wortman" w:date="2014-04-29T19:52:00Z">
          <w:pPr/>
        </w:pPrChange>
      </w:pPr>
      <w:del w:id="2554"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55" w:author="Brian Wortman" w:date="2014-04-29T19:43:00Z"/>
        </w:rPr>
        <w:pPrChange w:id="2556" w:author="Brian Wortman" w:date="2014-04-29T19:52:00Z">
          <w:pPr>
            <w:pStyle w:val="Code"/>
          </w:pPr>
        </w:pPrChange>
      </w:pPr>
      <w:del w:id="2557"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58" w:author="Brian Wortman" w:date="2014-04-29T19:43:00Z"/>
        </w:rPr>
        <w:pPrChange w:id="2559" w:author="Brian Wortman" w:date="2014-04-29T19:52:00Z">
          <w:pPr>
            <w:pStyle w:val="Code"/>
          </w:pPr>
        </w:pPrChange>
      </w:pPr>
      <w:del w:id="2560"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61" w:author="Brian Wortman" w:date="2014-04-29T19:43:00Z"/>
        </w:rPr>
        <w:pPrChange w:id="2562" w:author="Brian Wortman" w:date="2014-04-29T19:52:00Z">
          <w:pPr>
            <w:pStyle w:val="Code"/>
          </w:pPr>
        </w:pPrChange>
      </w:pPr>
      <w:del w:id="2563"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64" w:author="Brian Wortman" w:date="2014-04-29T19:43:00Z"/>
        </w:rPr>
        <w:pPrChange w:id="2565" w:author="Brian Wortman" w:date="2014-04-29T19:52:00Z">
          <w:pPr>
            <w:pStyle w:val="Code"/>
          </w:pPr>
        </w:pPrChange>
      </w:pPr>
      <w:del w:id="2566"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67" w:author="Brian Wortman" w:date="2014-04-29T19:43:00Z"/>
        </w:rPr>
        <w:pPrChange w:id="2568" w:author="Brian Wortman" w:date="2014-04-29T19:52:00Z">
          <w:pPr>
            <w:pStyle w:val="Code"/>
          </w:pPr>
        </w:pPrChange>
      </w:pPr>
    </w:p>
    <w:p w14:paraId="3C6F8054" w14:textId="60821FE7" w:rsidR="00130755" w:rsidRPr="00130755" w:rsidDel="008607A1" w:rsidRDefault="00130755">
      <w:pPr>
        <w:pStyle w:val="BodyTextCont"/>
        <w:rPr>
          <w:del w:id="2569" w:author="Brian Wortman" w:date="2014-04-29T19:43:00Z"/>
        </w:rPr>
        <w:pPrChange w:id="2570" w:author="Brian Wortman" w:date="2014-04-29T19:52:00Z">
          <w:pPr>
            <w:pStyle w:val="Code"/>
          </w:pPr>
        </w:pPrChange>
      </w:pPr>
      <w:del w:id="2571"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72" w:author="Brian Wortman" w:date="2014-04-29T19:43:00Z"/>
        </w:rPr>
        <w:pPrChange w:id="2573" w:author="Brian Wortman" w:date="2014-04-29T19:52:00Z">
          <w:pPr>
            <w:pStyle w:val="Code"/>
          </w:pPr>
        </w:pPrChange>
      </w:pPr>
      <w:del w:id="2574"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75" w:author="Brian Wortman" w:date="2014-04-29T19:43:00Z"/>
        </w:rPr>
        <w:pPrChange w:id="2576" w:author="Brian Wortman" w:date="2014-04-29T19:52:00Z">
          <w:pPr>
            <w:pStyle w:val="Code"/>
          </w:pPr>
        </w:pPrChange>
      </w:pPr>
      <w:del w:id="2577"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78" w:author="Brian Wortman" w:date="2014-04-29T19:43:00Z"/>
        </w:rPr>
        <w:pPrChange w:id="2579" w:author="Brian Wortman" w:date="2014-04-29T19:52:00Z">
          <w:pPr>
            <w:pStyle w:val="Code"/>
          </w:pPr>
        </w:pPrChange>
      </w:pPr>
      <w:del w:id="2580"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81" w:author="Brian Wortman" w:date="2014-04-29T19:43:00Z"/>
        </w:rPr>
        <w:pPrChange w:id="2582" w:author="Brian Wortman" w:date="2014-04-29T19:52:00Z">
          <w:pPr>
            <w:pStyle w:val="Code"/>
          </w:pPr>
        </w:pPrChange>
      </w:pPr>
      <w:del w:id="2583"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84" w:author="Brian Wortman" w:date="2014-04-29T19:43:00Z"/>
        </w:rPr>
        <w:pPrChange w:id="2585" w:author="Brian Wortman" w:date="2014-04-29T19:52:00Z">
          <w:pPr>
            <w:pStyle w:val="Code"/>
          </w:pPr>
        </w:pPrChange>
      </w:pPr>
      <w:del w:id="2586"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87" w:author="Brian Wortman" w:date="2014-04-29T19:43:00Z"/>
        </w:rPr>
        <w:pPrChange w:id="2588" w:author="Brian Wortman" w:date="2014-04-29T19:52:00Z">
          <w:pPr>
            <w:pStyle w:val="Code"/>
          </w:pPr>
        </w:pPrChange>
      </w:pPr>
      <w:del w:id="2589"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90" w:author="Brian Wortman" w:date="2014-04-29T19:43:00Z"/>
        </w:rPr>
        <w:pPrChange w:id="2591" w:author="Brian Wortman" w:date="2014-04-29T19:52:00Z">
          <w:pPr/>
        </w:pPrChange>
      </w:pPr>
      <w:del w:id="2592"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593" w:author="Brian Wortman" w:date="2014-04-29T19:43:00Z"/>
        </w:rPr>
        <w:pPrChange w:id="2594" w:author="Brian Wortman" w:date="2014-04-29T19:52:00Z">
          <w:pPr>
            <w:pStyle w:val="Code"/>
          </w:pPr>
        </w:pPrChange>
      </w:pPr>
      <w:del w:id="2595"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596" w:author="Brian Wortman" w:date="2014-04-29T19:43:00Z"/>
        </w:rPr>
        <w:pPrChange w:id="2597" w:author="Brian Wortman" w:date="2014-04-29T19:52:00Z">
          <w:pPr>
            <w:pStyle w:val="Code"/>
          </w:pPr>
        </w:pPrChange>
      </w:pPr>
      <w:del w:id="2598"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599" w:author="Brian Wortman" w:date="2014-04-29T19:43:00Z"/>
        </w:rPr>
        <w:pPrChange w:id="2600" w:author="Brian Wortman" w:date="2014-04-29T19:52:00Z">
          <w:pPr>
            <w:pStyle w:val="Code"/>
          </w:pPr>
        </w:pPrChange>
      </w:pPr>
      <w:del w:id="2601"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602" w:author="Brian Wortman" w:date="2014-04-29T19:43:00Z"/>
        </w:rPr>
        <w:pPrChange w:id="2603" w:author="Brian Wortman" w:date="2014-04-29T19:52:00Z">
          <w:pPr>
            <w:pStyle w:val="Code"/>
          </w:pPr>
        </w:pPrChange>
      </w:pPr>
      <w:del w:id="2604"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05" w:author="Brian Wortman" w:date="2014-04-29T19:43:00Z"/>
        </w:rPr>
        <w:pPrChange w:id="2606" w:author="Brian Wortman" w:date="2014-04-29T19:52:00Z">
          <w:pPr>
            <w:pStyle w:val="Code"/>
          </w:pPr>
        </w:pPrChange>
      </w:pPr>
      <w:del w:id="2607"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08" w:author="Brian Wortman" w:date="2014-04-29T19:43:00Z"/>
        </w:rPr>
        <w:pPrChange w:id="2609" w:author="Brian Wortman" w:date="2014-04-29T19:52:00Z">
          <w:pPr/>
        </w:pPrChange>
      </w:pPr>
      <w:del w:id="2610"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11" w:author="Brian Wortman" w:date="2014-04-29T19:49:00Z"/>
        </w:rPr>
        <w:pPrChange w:id="2612" w:author="Brian Wortman" w:date="2014-04-29T19:52:00Z">
          <w:pPr/>
        </w:pPrChange>
      </w:pPr>
      <w:del w:id="2613"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14" w:author="Brian Wortman" w:date="2014-04-29T19:52:00Z">
          <w:pPr/>
        </w:pPrChange>
      </w:pPr>
      <w:del w:id="2615" w:author="Brian Wortman" w:date="2014-04-29T19:52:00Z">
        <w:r w:rsidRPr="00130755" w:rsidDel="00AF6337">
          <w:delText xml:space="preserve">Now that you’ve established the need and basic use of this very important pattern, let’s look at how you might configure a DI </w:delText>
        </w:r>
      </w:del>
      <w:r w:rsidRPr="00130755">
        <w:t xml:space="preserve">tool to </w:t>
      </w:r>
      <w:del w:id="2616" w:author="Brian Wortman" w:date="2014-04-29T19:52:00Z">
        <w:r w:rsidRPr="00130755" w:rsidDel="00AF6337">
          <w:delText xml:space="preserve">give you </w:delText>
        </w:r>
      </w:del>
      <w:ins w:id="2617" w:author="Brian Wortman" w:date="2014-04-29T19:52:00Z">
        <w:r w:rsidR="00AF6337">
          <w:t xml:space="preserve">provide </w:t>
        </w:r>
      </w:ins>
      <w:ins w:id="2618" w:author="Brian Wortman" w:date="2014-04-29T19:53:00Z">
        <w:r w:rsidR="00AF6337">
          <w:t xml:space="preserve">our code with </w:t>
        </w:r>
      </w:ins>
      <w:ins w:id="2619" w:author="Brian Wortman" w:date="2014-04-29T19:52:00Z">
        <w:r w:rsidR="00AF6337">
          <w:t xml:space="preserve">the dependencies </w:t>
        </w:r>
      </w:ins>
      <w:ins w:id="2620" w:author="Brian Wortman" w:date="2014-04-29T19:53:00Z">
        <w:r w:rsidR="00AF6337">
          <w:t>i</w:t>
        </w:r>
      </w:ins>
      <w:ins w:id="2621" w:author="Brian Wortman" w:date="2014-04-29T19:55:00Z">
        <w:r w:rsidR="00AF6337">
          <w:t>t</w:t>
        </w:r>
      </w:ins>
      <w:ins w:id="2622" w:author="Brian Wortman" w:date="2014-04-29T19:53:00Z">
        <w:r w:rsidR="00AF6337">
          <w:t xml:space="preserve"> needs </w:t>
        </w:r>
      </w:ins>
      <w:del w:id="2623"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37A422D6" w:rsidR="00130755" w:rsidRPr="00130755" w:rsidRDefault="006624F7">
      <w:pPr>
        <w:pStyle w:val="BodyTextFirst"/>
        <w:pPrChange w:id="2624" w:author="Brian Wortman" w:date="2014-04-29T20:15:00Z">
          <w:pPr/>
        </w:pPrChange>
      </w:pPr>
      <w:ins w:id="2625" w:author="Brian Wortman" w:date="2014-04-29T20:12:00Z">
        <w:r>
          <w:t xml:space="preserve">As we mentioned in Chapter three, we've chosen </w:t>
        </w:r>
      </w:ins>
      <w:del w:id="2626" w:author="Brian Wortman" w:date="2014-04-29T20:12:00Z">
        <w:r w:rsidR="00130755" w:rsidRPr="00130755" w:rsidDel="006624F7">
          <w:delText>For the task</w:delText>
        </w:r>
      </w:del>
      <w:del w:id="2627" w:author="Brian Wortman" w:date="2014-04-29T20:11:00Z">
        <w:r w:rsidR="00130755" w:rsidRPr="00130755" w:rsidDel="006624F7">
          <w:delText>-</w:delText>
        </w:r>
      </w:del>
      <w:del w:id="2628" w:author="Brian Wortman" w:date="2014-04-29T20:12:00Z">
        <w:r w:rsidR="00130755" w:rsidRPr="00130755" w:rsidDel="006624F7">
          <w:delText xml:space="preserve">management service, I’ve chosen </w:delText>
        </w:r>
      </w:del>
      <w:r w:rsidR="00130755" w:rsidRPr="00130755">
        <w:t xml:space="preserve">to use the open source Ninject </w:t>
      </w:r>
      <w:del w:id="2629" w:author="Brian Wortman" w:date="2014-04-29T20:12:00Z">
        <w:r w:rsidR="00130755" w:rsidRPr="00130755" w:rsidDel="006624F7">
          <w:delText>dependency injection</w:delText>
        </w:r>
      </w:del>
      <w:ins w:id="2630" w:author="Brian Wortman" w:date="2014-04-29T20:12:00Z">
        <w:r>
          <w:t>DI</w:t>
        </w:r>
      </w:ins>
      <w:r w:rsidR="00130755" w:rsidRPr="00130755">
        <w:t xml:space="preserve"> tool. </w:t>
      </w:r>
      <w:del w:id="2631" w:author="Brian Wortman" w:date="2014-04-29T20:12:00Z">
        <w:r w:rsidR="00130755" w:rsidRPr="00130755" w:rsidDel="006624F7">
          <w:delText>Ninject is easy to use and seems to be the most popular approach these days (within the .NET community). However, t</w:delText>
        </w:r>
      </w:del>
      <w:ins w:id="2632" w:author="Brian Wortman" w:date="2014-04-29T20:12:00Z">
        <w:r>
          <w:t>T</w:t>
        </w:r>
      </w:ins>
      <w:r w:rsidR="00130755" w:rsidRPr="00130755">
        <w:t>he same principles apply to all DI tools</w:t>
      </w:r>
      <w:ins w:id="2633" w:author="Brian Wortman" w:date="2014-04-29T20:12:00Z">
        <w:r>
          <w:t>, though</w:t>
        </w:r>
      </w:ins>
      <w:ins w:id="2634" w:author="Brian Wortman" w:date="2014-04-29T20:14:00Z">
        <w:r>
          <w:t xml:space="preserve">, so if you prefer a different one </w:t>
        </w:r>
      </w:ins>
      <w:del w:id="2635" w:author="Brian Wortman" w:date="2014-04-29T20:13:00Z">
        <w:r w:rsidR="00130755" w:rsidRPr="00130755" w:rsidDel="006624F7">
          <w:delText>—y</w:delText>
        </w:r>
      </w:del>
      <w:ins w:id="2636" w:author="Brian Wortman" w:date="2014-04-29T20:13:00Z">
        <w:r>
          <w:t>y</w:t>
        </w:r>
      </w:ins>
      <w:r w:rsidR="00130755" w:rsidRPr="00130755">
        <w:t xml:space="preserve">ou </w:t>
      </w:r>
      <w:ins w:id="2637" w:author="Brian Wortman" w:date="2014-04-29T21:37:00Z">
        <w:r w:rsidR="00887B4F">
          <w:t xml:space="preserve">probably </w:t>
        </w:r>
      </w:ins>
      <w:r w:rsidR="00130755" w:rsidRPr="00130755">
        <w:t>just need to account for the differences in syntax</w:t>
      </w:r>
      <w:ins w:id="2638" w:author="Brian Wortman" w:date="2014-04-29T20:15:00Z">
        <w:r>
          <w:t>.</w:t>
        </w:r>
      </w:ins>
      <w:del w:id="2639" w:author="Brian Wortman" w:date="2014-04-29T20:13:00Z">
        <w:r w:rsidR="00130755" w:rsidRPr="00130755" w:rsidDel="006624F7">
          <w:delText>.</w:delText>
        </w:r>
      </w:del>
    </w:p>
    <w:p w14:paraId="2C218FE0" w14:textId="519F47C0" w:rsidR="00130755" w:rsidRPr="00130755" w:rsidRDefault="00130755">
      <w:pPr>
        <w:pStyle w:val="BodyTextCont"/>
        <w:pPrChange w:id="2640" w:author="Brian Wortman" w:date="2014-04-29T20:16:00Z">
          <w:pPr/>
        </w:pPrChange>
      </w:pPr>
      <w:r w:rsidRPr="00130755">
        <w:t xml:space="preserve">There are three things </w:t>
      </w:r>
      <w:del w:id="2641" w:author="Brian Wortman" w:date="2014-04-29T20:16:00Z">
        <w:r w:rsidRPr="00130755" w:rsidDel="006624F7">
          <w:delText xml:space="preserve">you </w:delText>
        </w:r>
      </w:del>
      <w:ins w:id="2642" w:author="Brian Wortman" w:date="2014-04-29T20:16:00Z">
        <w:r w:rsidR="006624F7">
          <w:t>we</w:t>
        </w:r>
        <w:r w:rsidR="006624F7" w:rsidRPr="00130755">
          <w:t xml:space="preserve"> </w:t>
        </w:r>
      </w:ins>
      <w:r w:rsidRPr="00130755">
        <w:t xml:space="preserve">need to take care of regarding Ninject in the service. The first two need to be done in any kind of application, while the third is somewhat unique to an </w:t>
      </w:r>
      <w:ins w:id="2643" w:author="Brian Wortman" w:date="2014-04-29T20:16:00Z">
        <w:r w:rsidR="006624F7">
          <w:t xml:space="preserve">ASP.NET </w:t>
        </w:r>
      </w:ins>
      <w:del w:id="2644" w:author="Brian Wortman" w:date="2014-04-29T20:16:00Z">
        <w:r w:rsidRPr="00130755" w:rsidDel="006624F7">
          <w:delText xml:space="preserve">MVC 4 </w:delText>
        </w:r>
      </w:del>
      <w:r w:rsidRPr="00130755">
        <w:t>Web API service. Table 5-</w:t>
      </w:r>
      <w:ins w:id="2645" w:author="Brian Wortman" w:date="2014-04-29T20:17:00Z">
        <w:r w:rsidR="006624F7">
          <w:t>4</w:t>
        </w:r>
      </w:ins>
      <w:del w:id="2646" w:author="Brian Wortman" w:date="2014-04-29T20:17:00Z">
        <w:r w:rsidRPr="00130755" w:rsidDel="006624F7">
          <w:delText>2</w:delText>
        </w:r>
      </w:del>
      <w:r w:rsidRPr="00130755">
        <w:t xml:space="preserve"> briefly describes each of these </w:t>
      </w:r>
      <w:del w:id="2647"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48" w:author="Brian Wortman" w:date="2014-04-29T20:17:00Z">
          <w:pPr>
            <w:pStyle w:val="FigureCaption"/>
          </w:pPr>
        </w:pPrChange>
      </w:pPr>
      <w:r w:rsidRPr="00130755">
        <w:t>Table 5-</w:t>
      </w:r>
      <w:ins w:id="2649" w:author="Brian Wortman" w:date="2014-04-29T20:17:00Z">
        <w:r w:rsidR="006624F7">
          <w:t>4</w:t>
        </w:r>
      </w:ins>
      <w:del w:id="2650" w:author="Brian Wortman" w:date="2014-04-29T20:17:00Z">
        <w:r w:rsidRPr="00130755" w:rsidDel="006624F7">
          <w:delText>2</w:delText>
        </w:r>
      </w:del>
      <w:r w:rsidRPr="00130755">
        <w:t xml:space="preserve">. </w:t>
      </w:r>
      <w:del w:id="2651"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52" w:author="Brian Wortman" w:date="2014-04-29T20:18:00Z">
          <w:tblPr>
            <w:tblStyle w:val="TableGrid"/>
            <w:tblW w:w="0" w:type="auto"/>
            <w:tblLook w:val="04A0" w:firstRow="1" w:lastRow="0" w:firstColumn="1" w:lastColumn="0" w:noHBand="0" w:noVBand="1"/>
          </w:tblPr>
        </w:tblPrChange>
      </w:tblPr>
      <w:tblGrid>
        <w:gridCol w:w="2722"/>
        <w:gridCol w:w="5850"/>
        <w:tblGridChange w:id="2653">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4"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55"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5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58" w:author="Brian Wortman" w:date="2014-04-30T21:14:00Z">
              <w:r w:rsidR="00A71EA6">
                <w:t xml:space="preserve"> </w:t>
              </w:r>
            </w:ins>
            <w:ins w:id="2659" w:author="Brian Wortman" w:date="2014-04-30T21:15:00Z">
              <w:r w:rsidR="00A71EA6">
                <w:t>(</w:t>
              </w:r>
            </w:ins>
            <w:ins w:id="2660" w:author="Brian Wortman" w:date="2014-04-30T21:14:00Z">
              <w:r w:rsidR="00A71EA6">
                <w:t>You can think of the container as the object that contains the dependencies.</w:t>
              </w:r>
            </w:ins>
            <w:ins w:id="2661"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2"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3"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64" w:author="Brian Wortman" w:date="2014-04-29T20:18:00Z">
              <w:r w:rsidRPr="00130755" w:rsidDel="006624F7">
                <w:delText xml:space="preserve">you </w:delText>
              </w:r>
            </w:del>
            <w:ins w:id="2665" w:author="Brian Wortman" w:date="2014-04-29T20:18:00Z">
              <w:r w:rsidR="006624F7">
                <w:t>we</w:t>
              </w:r>
              <w:r w:rsidR="006624F7" w:rsidRPr="00130755">
                <w:t xml:space="preserve"> </w:t>
              </w:r>
            </w:ins>
            <w:r w:rsidRPr="00130755">
              <w:t>link interfaces to concrete implementations</w:t>
            </w:r>
            <w:del w:id="2666"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67" w:author="Brian Wortman" w:date="2014-04-30T22:47:00Z">
              <w:r w:rsidR="00256684">
                <w:t xml:space="preserve"> so that the dependencies can be resolved at run time.</w:t>
              </w:r>
            </w:ins>
            <w:del w:id="2668"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9"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5850" w:type="dxa"/>
            <w:tcBorders>
              <w:top w:val="single" w:sz="4" w:space="0" w:color="auto"/>
              <w:left w:val="single" w:sz="4" w:space="0" w:color="auto"/>
              <w:bottom w:val="single" w:sz="4" w:space="0" w:color="auto"/>
              <w:right w:val="single" w:sz="4" w:space="0" w:color="auto"/>
            </w:tcBorders>
            <w:hideMark/>
            <w:tcPrChange w:id="2670"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71" w:author="Brian Wortman" w:date="2014-04-29T20:19:00Z">
              <w:r w:rsidRPr="00130755" w:rsidDel="006624F7">
                <w:delText xml:space="preserve">MVC 4 / </w:delText>
              </w:r>
            </w:del>
            <w:ins w:id="2672" w:author="Brian Wortman" w:date="2014-04-29T20:19:00Z">
              <w:r w:rsidR="006624F7">
                <w:t xml:space="preserve">ASP.NET </w:t>
              </w:r>
            </w:ins>
            <w:r w:rsidRPr="00130755">
              <w:t xml:space="preserve">Web API to </w:t>
            </w:r>
            <w:r w:rsidR="004254E9" w:rsidRPr="00130755">
              <w:t xml:space="preserve">ask </w:t>
            </w:r>
            <w:ins w:id="2673" w:author="Brian Wortman" w:date="2014-04-29T20:19:00Z">
              <w:r w:rsidR="006624F7">
                <w:t xml:space="preserve">Ninject </w:t>
              </w:r>
            </w:ins>
            <w:r w:rsidR="004254E9" w:rsidRPr="00130755">
              <w:t>for</w:t>
            </w:r>
            <w:r w:rsidRPr="00130755">
              <w:t xml:space="preserve"> all </w:t>
            </w:r>
            <w:r w:rsidR="004254E9" w:rsidRPr="00130755">
              <w:t>dependencies</w:t>
            </w:r>
            <w:ins w:id="2674" w:author="Brian Wortman" w:date="2014-04-29T20:19:00Z">
              <w:r w:rsidR="006624F7">
                <w:t xml:space="preserve"> required </w:t>
              </w:r>
            </w:ins>
            <w:ins w:id="2675" w:author="Brian Wortman" w:date="2014-04-29T20:20:00Z">
              <w:r w:rsidR="006624F7">
                <w:t xml:space="preserve">at run time </w:t>
              </w:r>
            </w:ins>
            <w:ins w:id="2676"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77"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78" w:author="Brian Wortman" w:date="2014-04-29T20:22:00Z">
          <w:pPr/>
        </w:pPrChange>
      </w:pPr>
      <w:r w:rsidRPr="00130755">
        <w:t>In order for the DI container to be useful for creating objects and injecting them into constructors</w:t>
      </w:r>
      <w:ins w:id="2679" w:author="Brian Wortman" w:date="2014-04-29T20:22:00Z">
        <w:r w:rsidR="003B3D3F">
          <w:t xml:space="preserve">, and </w:t>
        </w:r>
      </w:ins>
      <w:del w:id="2680" w:author="Brian Wortman" w:date="2014-04-29T20:22:00Z">
        <w:r w:rsidRPr="00130755" w:rsidDel="003B3D3F">
          <w:delText xml:space="preserve"> (as well as </w:delText>
        </w:r>
      </w:del>
      <w:r w:rsidRPr="00130755">
        <w:t>to control the lifetime of those objects</w:t>
      </w:r>
      <w:del w:id="2681"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82" w:author="Brian Wortman" w:date="2014-04-29T20:23:00Z">
        <w:r w:rsidRPr="00130755" w:rsidDel="003B3D3F">
          <w:delText xml:space="preserve">three </w:delText>
        </w:r>
      </w:del>
      <w:ins w:id="2683"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84" w:author="Brian Wortman" w:date="2014-04-29T20:23:00Z">
        <w:r w:rsidR="003B3D3F">
          <w:t xml:space="preserve">early </w:t>
        </w:r>
      </w:ins>
      <w:del w:id="2685" w:author="Brian Wortman" w:date="2014-04-29T20:23:00Z">
        <w:r w:rsidRPr="00130755" w:rsidDel="003B3D3F">
          <w:delText xml:space="preserve">as one of the first things that happens when </w:delText>
        </w:r>
      </w:del>
      <w:ins w:id="2686" w:author="Brian Wortman" w:date="2014-04-29T20:23:00Z">
        <w:r w:rsidR="003B3D3F">
          <w:t xml:space="preserve">in </w:t>
        </w:r>
      </w:ins>
      <w:r w:rsidRPr="00130755">
        <w:t>the application start</w:t>
      </w:r>
      <w:del w:id="2687" w:author="Brian Wortman" w:date="2014-04-29T20:23:00Z">
        <w:r w:rsidRPr="00130755" w:rsidDel="003B3D3F">
          <w:delText>s</w:delText>
        </w:r>
      </w:del>
      <w:r w:rsidRPr="00130755">
        <w:t xml:space="preserve"> up</w:t>
      </w:r>
      <w:ins w:id="2688"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6BD50805" w:rsidR="00130755" w:rsidRPr="00130755" w:rsidRDefault="00130755">
      <w:pPr>
        <w:pStyle w:val="BodyTextCont"/>
        <w:pPrChange w:id="2689" w:author="Brian Wortman" w:date="2014-04-29T20:25:00Z">
          <w:pPr/>
        </w:pPrChange>
      </w:pPr>
      <w:r w:rsidRPr="00130755">
        <w:t xml:space="preserve">While it is certainly possible to wire up Ninject manually, the easiest and most reliable option for making sure the container is always available is to </w:t>
      </w:r>
      <w:del w:id="2690" w:author="Brian Wortman" w:date="2014-04-30T20:57:00Z">
        <w:r w:rsidRPr="00130755" w:rsidDel="00D351DE">
          <w:delText xml:space="preserve">simply </w:delText>
        </w:r>
      </w:del>
      <w:r w:rsidRPr="00130755">
        <w:t xml:space="preserve">install the </w:t>
      </w:r>
      <w:ins w:id="2691" w:author="Brian Wortman" w:date="2014-04-30T20:51:00Z">
        <w:r w:rsidR="00D351DE" w:rsidRPr="00D351DE">
          <w:t>Ninject.Web.Common.WebHost</w:t>
        </w:r>
        <w:r w:rsidR="00D351DE" w:rsidRPr="00D351DE" w:rsidDel="00D351DE">
          <w:rPr>
            <w:rStyle w:val="CodeInline"/>
          </w:rPr>
          <w:t xml:space="preserve"> </w:t>
        </w:r>
      </w:ins>
      <w:del w:id="2692" w:author="Brian Wortman" w:date="2014-04-30T20:51:00Z">
        <w:r w:rsidRPr="00130755" w:rsidDel="00D351DE">
          <w:rPr>
            <w:rStyle w:val="CodeInline"/>
          </w:rPr>
          <w:delText>Ninject.Web.Common</w:delText>
        </w:r>
        <w:r w:rsidRPr="00130755" w:rsidDel="00D351DE">
          <w:delText xml:space="preserve"> </w:delText>
        </w:r>
      </w:del>
      <w:r w:rsidRPr="00130755">
        <w:t xml:space="preserve">NuGet package. If you were following the steps in Chapter 4, then you already did this. </w:t>
      </w:r>
      <w:ins w:id="2693" w:author="Brian Wortman" w:date="2014-04-29T20:34:00Z">
        <w:r w:rsidR="00B958BE">
          <w:t xml:space="preserve">The package </w:t>
        </w:r>
      </w:ins>
      <w:ins w:id="2694" w:author="Brian Wortman" w:date="2014-04-30T20:57:00Z">
        <w:r w:rsidR="00D351DE">
          <w:t xml:space="preserve">generates code that </w:t>
        </w:r>
      </w:ins>
      <w:del w:id="2695" w:author="Brian Wortman" w:date="2014-04-29T20:34:00Z">
        <w:r w:rsidRPr="00130755" w:rsidDel="00B958BE">
          <w:delText xml:space="preserve">It </w:delText>
        </w:r>
      </w:del>
      <w:r w:rsidRPr="00130755">
        <w:t>handles creating and destroying a container instance</w:t>
      </w:r>
      <w:del w:id="2696" w:author="Brian Wortman" w:date="2014-04-29T20:31:00Z">
        <w:r w:rsidRPr="00130755" w:rsidDel="00B958BE">
          <w:delText>—w</w:delText>
        </w:r>
      </w:del>
      <w:ins w:id="2697" w:author="Brian Wortman" w:date="2014-04-29T20:31:00Z">
        <w:r w:rsidR="00B958BE">
          <w:t xml:space="preserve"> w</w:t>
        </w:r>
      </w:ins>
      <w:r w:rsidRPr="00130755">
        <w:t xml:space="preserve">ithin </w:t>
      </w:r>
      <w:del w:id="2698" w:author="Brian Wortman" w:date="2014-04-29T20:31:00Z">
        <w:r w:rsidRPr="00130755" w:rsidDel="00B958BE">
          <w:delText xml:space="preserve">those </w:delText>
        </w:r>
      </w:del>
      <w:ins w:id="2699" w:author="Brian Wortman" w:date="2014-04-29T20:31:00Z">
        <w:r w:rsidR="00B958BE">
          <w:t xml:space="preserve">the </w:t>
        </w:r>
      </w:ins>
      <w:r w:rsidRPr="00130755">
        <w:t>startup and shutdown methods</w:t>
      </w:r>
      <w:ins w:id="2700" w:author="Brian Wortman" w:date="2014-04-29T20:32:00Z">
        <w:r w:rsidR="00B958BE">
          <w:t xml:space="preserve"> of the </w:t>
        </w:r>
      </w:ins>
      <w:ins w:id="2701" w:author="Brian Wortman" w:date="2014-04-29T20:33:00Z">
        <w:r w:rsidR="00B958BE" w:rsidRPr="00B958BE">
          <w:rPr>
            <w:rStyle w:val="CodeInline"/>
            <w:rPrChange w:id="2702" w:author="Brian Wortman" w:date="2014-04-29T20:34:00Z">
              <w:rPr/>
            </w:rPrChange>
          </w:rPr>
          <w:t>NinjectWebCommon</w:t>
        </w:r>
        <w:r w:rsidR="00B958BE">
          <w:t xml:space="preserve"> </w:t>
        </w:r>
      </w:ins>
      <w:ins w:id="2703" w:author="Brian Wortman" w:date="2014-04-29T20:32:00Z">
        <w:r w:rsidR="00B958BE">
          <w:t xml:space="preserve">class it adds </w:t>
        </w:r>
      </w:ins>
      <w:del w:id="2704" w:author="Brian Wortman" w:date="2014-04-29T20:32:00Z">
        <w:r w:rsidRPr="00130755" w:rsidDel="00B958BE">
          <w:delText xml:space="preserve">. All of this happens within a class that gets added </w:delText>
        </w:r>
      </w:del>
      <w:r w:rsidRPr="00130755">
        <w:t xml:space="preserve">to the </w:t>
      </w:r>
      <w:r w:rsidRPr="00130755">
        <w:rPr>
          <w:rStyle w:val="CodeInline"/>
        </w:rPr>
        <w:t>app_start</w:t>
      </w:r>
      <w:r w:rsidRPr="00130755">
        <w:t xml:space="preserve"> folder </w:t>
      </w:r>
      <w:ins w:id="2705" w:author="Brian Wortman" w:date="2014-04-30T21:01:00Z">
        <w:r w:rsidR="00093262">
          <w:t>of</w:t>
        </w:r>
      </w:ins>
      <w:del w:id="2706" w:author="Brian Wortman" w:date="2014-04-30T21:01:00Z">
        <w:r w:rsidRPr="00130755" w:rsidDel="00093262">
          <w:delText>in</w:delText>
        </w:r>
      </w:del>
      <w:r w:rsidRPr="00130755">
        <w:t xml:space="preserve"> the </w:t>
      </w:r>
      <w:ins w:id="2707" w:author="Brian Wortman" w:date="2014-04-29T20:30:00Z">
        <w:r w:rsidR="003B3D3F" w:rsidRPr="003B3D3F">
          <w:t>WebApi2Book.Web.Api</w:t>
        </w:r>
        <w:r w:rsidR="003B3D3F">
          <w:t xml:space="preserve"> </w:t>
        </w:r>
      </w:ins>
      <w:del w:id="2708" w:author="Brian Wortman" w:date="2014-04-29T20:30:00Z">
        <w:r w:rsidRPr="00130755" w:rsidDel="003B3D3F">
          <w:delText xml:space="preserve">MVC </w:delText>
        </w:r>
      </w:del>
      <w:r w:rsidRPr="00130755">
        <w:t>project.</w:t>
      </w:r>
      <w:ins w:id="2709" w:author="Brian Wortman" w:date="2014-04-30T20:58:00Z">
        <w:r w:rsidR="00D351DE">
          <w:t xml:space="preserve"> </w:t>
        </w:r>
      </w:ins>
      <w:ins w:id="2710" w:author="Brian Wortman" w:date="2014-04-30T20:59:00Z">
        <w:r w:rsidR="00D351DE">
          <w:t xml:space="preserve">The generated </w:t>
        </w:r>
        <w:r w:rsidR="00D351DE" w:rsidRPr="00D351DE">
          <w:rPr>
            <w:rStyle w:val="CodeInline"/>
          </w:rPr>
          <w:t>NinjectWebCommon</w:t>
        </w:r>
        <w:r w:rsidR="00D351DE" w:rsidRPr="00D351DE">
          <w:t xml:space="preserve"> </w:t>
        </w:r>
        <w:r w:rsidR="00D351DE">
          <w:t xml:space="preserve">class </w:t>
        </w:r>
      </w:ins>
      <w:ins w:id="2711" w:author="Brian Wortman" w:date="2014-04-30T21:03:00Z">
        <w:r w:rsidR="00093262">
          <w:t xml:space="preserve">does </w:t>
        </w:r>
      </w:ins>
      <w:ins w:id="2712" w:author="Brian Wortman" w:date="2014-04-30T20:58:00Z">
        <w:r w:rsidR="00D351DE">
          <w:t xml:space="preserve">require some tweaking to </w:t>
        </w:r>
      </w:ins>
      <w:ins w:id="2713" w:author="Brian Wortman" w:date="2014-04-30T21:04:00Z">
        <w:r w:rsidR="00093262">
          <w:t xml:space="preserve">establish </w:t>
        </w:r>
      </w:ins>
      <w:ins w:id="2714" w:author="Brian Wortman" w:date="2014-04-30T20:59:00Z">
        <w:r w:rsidR="00D351DE">
          <w:t xml:space="preserve">the </w:t>
        </w:r>
      </w:ins>
      <w:ins w:id="2715" w:author="Brian Wortman" w:date="2014-04-30T21:00:00Z">
        <w:r w:rsidR="00D351DE">
          <w:t xml:space="preserve">container </w:t>
        </w:r>
      </w:ins>
      <w:ins w:id="2716" w:author="Brian Wortman" w:date="2014-04-30T20:59:00Z">
        <w:r w:rsidR="00D351DE">
          <w:t>bindings</w:t>
        </w:r>
      </w:ins>
      <w:ins w:id="2717" w:author="Brian Wortman" w:date="2014-04-30T21:03:00Z">
        <w:r w:rsidR="00093262">
          <w:t xml:space="preserve"> and </w:t>
        </w:r>
      </w:ins>
      <w:ins w:id="2718" w:author="Brian Wortman" w:date="2014-04-30T21:04:00Z">
        <w:r w:rsidR="00093262">
          <w:t xml:space="preserve">to register </w:t>
        </w:r>
      </w:ins>
      <w:ins w:id="2719" w:author="Brian Wortman" w:date="2014-04-30T21:06:00Z">
        <w:r w:rsidR="00093262">
          <w:t xml:space="preserve">itself </w:t>
        </w:r>
      </w:ins>
      <w:ins w:id="2720" w:author="Brian Wortman" w:date="2014-04-30T21:04:00Z">
        <w:r w:rsidR="00093262">
          <w:t>with the Web API framework</w:t>
        </w:r>
      </w:ins>
      <w:ins w:id="2721" w:author="Brian Wortman" w:date="2014-04-30T21:06:00Z">
        <w:r w:rsidR="00093262">
          <w:t>'</w:t>
        </w:r>
      </w:ins>
      <w:ins w:id="2722" w:author="Brian Wortman" w:date="2014-04-30T21:04:00Z">
        <w:r w:rsidR="00093262">
          <w:t>s global configuration</w:t>
        </w:r>
      </w:ins>
      <w:ins w:id="2723" w:author="Brian Wortman" w:date="2014-04-30T21:06:00Z">
        <w:r w:rsidR="00093262">
          <w:t xml:space="preserve">, but </w:t>
        </w:r>
      </w:ins>
      <w:ins w:id="2724" w:author="Brian Wortman" w:date="2014-04-30T21:08:00Z">
        <w:r w:rsidR="00093262">
          <w:t xml:space="preserve">hey, </w:t>
        </w:r>
      </w:ins>
      <w:ins w:id="2725" w:author="Brian Wortman" w:date="2014-04-30T21:06:00Z">
        <w:r w:rsidR="00093262">
          <w:t>it gets you 99% of the way there.</w:t>
        </w:r>
      </w:ins>
      <w:ins w:id="2726" w:author="Brian Wortman" w:date="2014-04-30T21:08:00Z">
        <w:r w:rsidR="00093262">
          <w:t xml:space="preserve"> We'll take </w:t>
        </w:r>
      </w:ins>
      <w:ins w:id="2727" w:author="Brian Wortman" w:date="2014-04-30T21:16:00Z">
        <w:r w:rsidR="00A71EA6">
          <w:t xml:space="preserve">a look </w:t>
        </w:r>
      </w:ins>
      <w:ins w:id="2728" w:author="Brian Wortman" w:date="2014-04-30T21:08:00Z">
        <w:r w:rsidR="00093262">
          <w:t>at it soon.</w:t>
        </w:r>
      </w:ins>
    </w:p>
    <w:p w14:paraId="298E0F8A" w14:textId="3B260A1D" w:rsidR="00130755" w:rsidRPr="00130755" w:rsidDel="00D351DE" w:rsidRDefault="00130755">
      <w:pPr>
        <w:pStyle w:val="BodyTextCont"/>
        <w:rPr>
          <w:del w:id="2729" w:author="Brian Wortman" w:date="2014-04-30T20:52:00Z"/>
        </w:rPr>
        <w:pPrChange w:id="2730" w:author="Brian Wortman" w:date="2014-04-29T20:30:00Z">
          <w:pPr/>
        </w:pPrChange>
      </w:pPr>
      <w:del w:id="2731"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32" w:author="Brian Wortman" w:date="2014-04-29T20:31:00Z">
        <w:r w:rsidRPr="00130755" w:rsidDel="003B3D3F">
          <w:delText xml:space="preserve">MVC 4 and </w:delText>
        </w:r>
      </w:del>
      <w:del w:id="2733"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34" w:author="Brian Wortman" w:date="2014-04-29T20:50:00Z">
          <w:pPr/>
        </w:pPrChange>
      </w:pPr>
      <w:del w:id="2735" w:author="Brian Wortman" w:date="2014-04-29T20:48:00Z">
        <w:r w:rsidRPr="00130755" w:rsidDel="000C4BEF">
          <w:delText xml:space="preserve">Once </w:delText>
        </w:r>
      </w:del>
      <w:ins w:id="2736"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37" w:author="Brian Wortman" w:date="2014-04-29T20:48:00Z">
        <w:r w:rsidRPr="00130755" w:rsidDel="000C4BEF">
          <w:delText>you</w:delText>
        </w:r>
      </w:del>
      <w:ins w:id="2738" w:author="Brian Wortman" w:date="2014-04-29T20:48:00Z">
        <w:r w:rsidR="000C4BEF">
          <w:t>we</w:t>
        </w:r>
      </w:ins>
      <w:r w:rsidRPr="00130755">
        <w:t xml:space="preserve"> need to give it the type mappings</w:t>
      </w:r>
      <w:ins w:id="2739" w:author="Brian Wortman" w:date="2014-04-29T20:56:00Z">
        <w:r w:rsidR="00656798">
          <w:t xml:space="preserve"> so that it can instantiate and </w:t>
        </w:r>
      </w:ins>
      <w:ins w:id="2740" w:author="Brian Wortman" w:date="2014-04-30T22:48:00Z">
        <w:r w:rsidR="00256684">
          <w:t xml:space="preserve">help </w:t>
        </w:r>
      </w:ins>
      <w:ins w:id="2741" w:author="Brian Wortman" w:date="2014-04-29T20:56:00Z">
        <w:r w:rsidR="00656798">
          <w:t xml:space="preserve">inject dependencies into the objects that </w:t>
        </w:r>
      </w:ins>
      <w:ins w:id="2742" w:author="Brian Wortman" w:date="2014-04-29T20:59:00Z">
        <w:r w:rsidR="00656798">
          <w:t>require</w:t>
        </w:r>
      </w:ins>
      <w:ins w:id="2743" w:author="Brian Wortman" w:date="2014-04-29T20:56:00Z">
        <w:r w:rsidR="00656798">
          <w:t xml:space="preserve"> them</w:t>
        </w:r>
      </w:ins>
      <w:r w:rsidRPr="00130755">
        <w:t>. This</w:t>
      </w:r>
      <w:ins w:id="2744" w:author="Brian Wortman" w:date="2014-04-29T20:59:00Z">
        <w:r w:rsidR="00656798">
          <w:t xml:space="preserve"> step</w:t>
        </w:r>
      </w:ins>
      <w:r w:rsidRPr="00130755">
        <w:t xml:space="preserve"> is essentially just mapping interface types to implementation types</w:t>
      </w:r>
      <w:ins w:id="2745" w:author="Brian Wortman" w:date="2014-04-29T20:49:00Z">
        <w:r w:rsidR="000C4BEF">
          <w:t xml:space="preserve">, </w:t>
        </w:r>
      </w:ins>
      <w:del w:id="2746" w:author="Brian Wortman" w:date="2014-04-29T20:49:00Z">
        <w:r w:rsidRPr="00130755" w:rsidDel="000C4BEF">
          <w:delText>—</w:delText>
        </w:r>
      </w:del>
      <w:r w:rsidRPr="00130755">
        <w:t>and in some cases, to implementation methods</w:t>
      </w:r>
      <w:ins w:id="2747" w:author="Brian Wortman" w:date="2014-04-29T22:01:00Z">
        <w:r w:rsidR="00BC3DAF">
          <w:t xml:space="preserve"> or variables</w:t>
        </w:r>
      </w:ins>
      <w:r w:rsidRPr="00130755">
        <w:t xml:space="preserve">. In </w:t>
      </w:r>
      <w:del w:id="2748" w:author="Brian Wortman" w:date="2014-04-29T20:50:00Z">
        <w:r w:rsidRPr="00130755" w:rsidDel="000C4BEF">
          <w:delText xml:space="preserve">the </w:delText>
        </w:r>
      </w:del>
      <w:ins w:id="2749" w:author="Brian Wortman" w:date="2014-04-29T20:50:00Z">
        <w:r w:rsidR="000C4BEF">
          <w:t xml:space="preserve">a </w:t>
        </w:r>
      </w:ins>
      <w:r w:rsidRPr="00130755">
        <w:t>previous example</w:t>
      </w:r>
      <w:ins w:id="2750" w:author="Brian Wortman" w:date="2014-04-29T20:50:00Z">
        <w:r w:rsidR="000C4BEF">
          <w:t xml:space="preserve"> we mentioned wrapping DateTime.Now</w:t>
        </w:r>
      </w:ins>
      <w:ins w:id="2751" w:author="Brian Wortman" w:date="2014-04-29T20:51:00Z">
        <w:r w:rsidR="000C4BEF">
          <w:t xml:space="preserve"> in an adapter class </w:t>
        </w:r>
      </w:ins>
      <w:ins w:id="2752" w:author="Brian Wortman" w:date="2014-04-29T20:50:00Z">
        <w:r w:rsidR="000C4BEF">
          <w:t xml:space="preserve">and injecting </w:t>
        </w:r>
      </w:ins>
      <w:ins w:id="2753" w:author="Brian Wortman" w:date="2014-04-29T20:51:00Z">
        <w:r w:rsidR="000C4BEF">
          <w:t>the interface into the dependent class</w:t>
        </w:r>
      </w:ins>
      <w:ins w:id="2754" w:author="Brian Wortman" w:date="2014-04-29T20:54:00Z">
        <w:r w:rsidR="000C4BEF">
          <w:t>(es)</w:t>
        </w:r>
      </w:ins>
      <w:ins w:id="2755" w:author="Brian Wortman" w:date="2014-04-29T20:51:00Z">
        <w:r w:rsidR="000C4BEF">
          <w:t>.</w:t>
        </w:r>
      </w:ins>
      <w:del w:id="2756"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57" w:author="Brian Wortman" w:date="2014-04-29T21:00:00Z">
        <w:r w:rsidRPr="00130755" w:rsidDel="00656798">
          <w:delText xml:space="preserve">This </w:delText>
        </w:r>
      </w:del>
      <w:ins w:id="2758" w:author="Brian Wortman" w:date="2014-04-29T21:00:00Z">
        <w:r w:rsidR="00656798">
          <w:t>The</w:t>
        </w:r>
        <w:r w:rsidR="00656798" w:rsidRPr="00130755">
          <w:t xml:space="preserve"> </w:t>
        </w:r>
      </w:ins>
      <w:r w:rsidRPr="00130755">
        <w:t xml:space="preserve">particular </w:t>
      </w:r>
      <w:r w:rsidR="00F230B6" w:rsidRPr="00130755">
        <w:t xml:space="preserve">mapping </w:t>
      </w:r>
      <w:ins w:id="2759" w:author="Brian Wortman" w:date="2014-04-29T21:02:00Z">
        <w:r w:rsidR="00656798">
          <w:t>to accomplish this is as follows</w:t>
        </w:r>
      </w:ins>
      <w:del w:id="2760" w:author="Brian Wortman" w:date="2014-04-29T21:02:00Z">
        <w:r w:rsidR="00F230B6" w:rsidRPr="00130755" w:rsidDel="00656798">
          <w:delText>uses</w:delText>
        </w:r>
        <w:r w:rsidRPr="00130755" w:rsidDel="00656798">
          <w:delText xml:space="preserve"> Ninject and </w:delText>
        </w:r>
      </w:del>
      <w:del w:id="2761" w:author="Brian Wortman" w:date="2014-04-29T20:59:00Z">
        <w:r w:rsidRPr="00130755" w:rsidDel="00656798">
          <w:delText xml:space="preserve">would </w:delText>
        </w:r>
      </w:del>
      <w:del w:id="2762"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63" w:author="Brian Wortman" w:date="2014-04-29T20:58:00Z">
        <w:r w:rsidRPr="00656798">
          <w:t>container.Bind&lt;IDateTime&gt;().To&lt;DateTimeAdapter&gt;().InSingletonScope();</w:t>
        </w:r>
        <w:r w:rsidRPr="00656798" w:rsidDel="00656798">
          <w:t xml:space="preserve"> </w:t>
        </w:r>
      </w:ins>
      <w:del w:id="2764"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65" w:author="Brian Wortman" w:date="2014-04-29T21:09:00Z"/>
        </w:rPr>
        <w:pPrChange w:id="2766" w:author="Brian Wortman" w:date="2014-04-29T21:06:00Z">
          <w:pPr/>
        </w:pPrChange>
      </w:pPr>
      <w:r w:rsidRPr="00130755">
        <w:t>Not</w:t>
      </w:r>
      <w:ins w:id="2767" w:author="Brian Wortman" w:date="2014-04-29T21:02:00Z">
        <w:r w:rsidR="00656798">
          <w:t>e</w:t>
        </w:r>
      </w:ins>
      <w:del w:id="2768" w:author="Brian Wortman" w:date="2014-04-29T21:02:00Z">
        <w:r w:rsidRPr="00130755" w:rsidDel="00656798">
          <w:delText>ice</w:delText>
        </w:r>
      </w:del>
      <w:r w:rsidRPr="00130755">
        <w:t xml:space="preserve"> that </w:t>
      </w:r>
      <w:del w:id="2769" w:author="Brian Wortman" w:date="2014-04-29T21:03:00Z">
        <w:r w:rsidRPr="00130755" w:rsidDel="00656798">
          <w:delText xml:space="preserve">you aren’t </w:delText>
        </w:r>
      </w:del>
      <w:ins w:id="2770" w:author="Brian Wortman" w:date="2014-04-29T21:03:00Z">
        <w:r w:rsidR="00656798">
          <w:t xml:space="preserve">this isn't </w:t>
        </w:r>
      </w:ins>
      <w:r w:rsidRPr="00130755">
        <w:t xml:space="preserve">actually creating an instance of </w:t>
      </w:r>
      <w:r w:rsidRPr="00130755">
        <w:rPr>
          <w:rStyle w:val="CodeInline"/>
        </w:rPr>
        <w:t>DateTimeAdapter</w:t>
      </w:r>
      <w:ins w:id="2771" w:author="Brian Wortman" w:date="2014-04-29T21:03:00Z">
        <w:r w:rsidR="00656798">
          <w:rPr>
            <w:rStyle w:val="CodeInline"/>
          </w:rPr>
          <w:t xml:space="preserve">; </w:t>
        </w:r>
      </w:ins>
      <w:del w:id="2772" w:author="Brian Wortman" w:date="2014-04-29T21:03:00Z">
        <w:r w:rsidRPr="00130755" w:rsidDel="00656798">
          <w:delText xml:space="preserve">—you’ll let </w:delText>
        </w:r>
      </w:del>
      <w:r w:rsidRPr="00130755">
        <w:t>Ninject do</w:t>
      </w:r>
      <w:ins w:id="2773" w:author="Brian Wortman" w:date="2014-04-29T21:03:00Z">
        <w:r w:rsidR="00656798">
          <w:t>es</w:t>
        </w:r>
      </w:ins>
      <w:r w:rsidRPr="00130755">
        <w:t xml:space="preserve"> that </w:t>
      </w:r>
      <w:del w:id="2774" w:author="Brian Wortman" w:date="2014-04-29T21:03:00Z">
        <w:r w:rsidRPr="00130755" w:rsidDel="00656798">
          <w:delText xml:space="preserve">for you </w:delText>
        </w:r>
      </w:del>
      <w:r w:rsidRPr="00130755">
        <w:t>as such instances are required.</w:t>
      </w:r>
      <w:ins w:id="2775" w:author="Brian Wortman" w:date="2014-04-29T21:01:00Z">
        <w:r w:rsidR="00656798">
          <w:t xml:space="preserve"> </w:t>
        </w:r>
      </w:ins>
      <w:ins w:id="2776" w:author="Brian Wortman" w:date="2014-04-29T21:03:00Z">
        <w:r w:rsidR="00656798">
          <w:t>Also note that b</w:t>
        </w:r>
      </w:ins>
      <w:ins w:id="2777" w:author="Brian Wortman" w:date="2014-04-29T21:01:00Z">
        <w:r w:rsidR="00656798">
          <w:t xml:space="preserve">y specifying </w:t>
        </w:r>
        <w:r w:rsidR="00656798" w:rsidRPr="00D4566A">
          <w:rPr>
            <w:rStyle w:val="CodeInline"/>
            <w:rPrChange w:id="2778" w:author="Brian Wortman" w:date="2014-04-29T21:06:00Z">
              <w:rPr/>
            </w:rPrChange>
          </w:rPr>
          <w:t>InSingletonScope</w:t>
        </w:r>
        <w:r w:rsidR="00656798">
          <w:t xml:space="preserve"> we are </w:t>
        </w:r>
      </w:ins>
      <w:ins w:id="2779" w:author="Brian Wortman" w:date="2014-04-29T21:03:00Z">
        <w:r w:rsidR="00656798">
          <w:t xml:space="preserve">directing Ninject to provide </w:t>
        </w:r>
      </w:ins>
      <w:ins w:id="2780" w:author="Brian Wortman" w:date="2014-04-29T21:04:00Z">
        <w:r w:rsidR="00656798">
          <w:t xml:space="preserve">a shared </w:t>
        </w:r>
      </w:ins>
      <w:ins w:id="2781" w:author="Brian Wortman" w:date="2014-04-29T21:03:00Z">
        <w:r w:rsidR="00656798">
          <w:t>instance to all dependent object</w:t>
        </w:r>
      </w:ins>
      <w:ins w:id="2782" w:author="Brian Wortman" w:date="2014-04-29T21:04:00Z">
        <w:r w:rsidR="00656798">
          <w:t>s</w:t>
        </w:r>
      </w:ins>
      <w:ins w:id="2783" w:author="Brian Wortman" w:date="2014-04-29T21:08:00Z">
        <w:r w:rsidR="00D4566A">
          <w:t xml:space="preserve"> for the entire lifetime of the application</w:t>
        </w:r>
      </w:ins>
      <w:ins w:id="2784" w:author="Brian Wortman" w:date="2014-04-29T21:03:00Z">
        <w:r w:rsidR="00656798">
          <w:t>.</w:t>
        </w:r>
      </w:ins>
      <w:ins w:id="2785" w:author="Brian Wortman" w:date="2014-04-29T21:05:00Z">
        <w:r w:rsidR="00D4566A">
          <w:t xml:space="preserve"> </w:t>
        </w:r>
      </w:ins>
      <w:ins w:id="2786" w:author="Brian Wortman" w:date="2014-04-29T21:46:00Z">
        <w:r w:rsidR="00D54D63">
          <w:t>An</w:t>
        </w:r>
      </w:ins>
      <w:ins w:id="2787" w:author="Brian Wortman" w:date="2014-04-29T21:05:00Z">
        <w:r w:rsidR="00D4566A">
          <w:t xml:space="preserve">other lifetime scope we'll be using </w:t>
        </w:r>
      </w:ins>
      <w:ins w:id="2788" w:author="Brian Wortman" w:date="2014-04-30T21:17:00Z">
        <w:r w:rsidR="00A71EA6">
          <w:t xml:space="preserve">very </w:t>
        </w:r>
      </w:ins>
      <w:ins w:id="2789" w:author="Brian Wortman" w:date="2014-04-29T22:02:00Z">
        <w:r w:rsidR="00BC3DAF">
          <w:t xml:space="preserve">frequently </w:t>
        </w:r>
      </w:ins>
      <w:ins w:id="2790" w:author="Brian Wortman" w:date="2014-04-29T21:05:00Z">
        <w:r w:rsidR="00D4566A">
          <w:t xml:space="preserve">is </w:t>
        </w:r>
      </w:ins>
      <w:ins w:id="2791" w:author="Brian Wortman" w:date="2014-04-29T21:06:00Z">
        <w:r w:rsidR="00D4566A" w:rsidRPr="00D4566A">
          <w:rPr>
            <w:rStyle w:val="CodeInline"/>
            <w:rPrChange w:id="2792" w:author="Brian Wortman" w:date="2014-04-29T21:06:00Z">
              <w:rPr/>
            </w:rPrChange>
          </w:rPr>
          <w:t>InRequestScope</w:t>
        </w:r>
        <w:r w:rsidR="00D4566A">
          <w:t xml:space="preserve">, which </w:t>
        </w:r>
      </w:ins>
      <w:ins w:id="2793" w:author="Brian Wortman" w:date="2014-04-29T21:07:00Z">
        <w:r w:rsidR="00D4566A">
          <w:t xml:space="preserve">provides a shared instance to all dependent objects </w:t>
        </w:r>
      </w:ins>
      <w:ins w:id="2794" w:author="Brian Wortman" w:date="2014-04-29T21:08:00Z">
        <w:r w:rsidR="00D4566A">
          <w:t xml:space="preserve">processing </w:t>
        </w:r>
      </w:ins>
      <w:ins w:id="2795" w:author="Brian Wortman" w:date="2014-04-29T21:07:00Z">
        <w:r w:rsidR="00D4566A">
          <w:t xml:space="preserve">the same </w:t>
        </w:r>
      </w:ins>
      <w:ins w:id="2796" w:author="Brian Wortman" w:date="2014-04-29T21:08:00Z">
        <w:r w:rsidR="00D4566A">
          <w:t>HTTP request message.</w:t>
        </w:r>
      </w:ins>
      <w:ins w:id="2797" w:author="Brian Wortman" w:date="2014-04-29T21:47:00Z">
        <w:r w:rsidR="00D54D63">
          <w:t xml:space="preserve"> We also</w:t>
        </w:r>
      </w:ins>
      <w:ins w:id="2798" w:author="Brian Wortman" w:date="2014-04-30T21:17:00Z">
        <w:r w:rsidR="00A71EA6">
          <w:t xml:space="preserve"> sometimes</w:t>
        </w:r>
      </w:ins>
      <w:ins w:id="2799" w:author="Brian Wortman" w:date="2014-04-29T21:47:00Z">
        <w:r w:rsidR="00D54D63">
          <w:t xml:space="preserve"> use the ToConstant lifetime scope, which </w:t>
        </w:r>
      </w:ins>
      <w:ins w:id="2800" w:author="Brian Wortman" w:date="2014-04-29T21:54:00Z">
        <w:r w:rsidR="00D54D63">
          <w:t>manages</w:t>
        </w:r>
      </w:ins>
      <w:ins w:id="2801" w:author="Brian Wortman" w:date="2014-04-29T21:47:00Z">
        <w:r w:rsidR="00D54D63">
          <w:t xml:space="preserve"> a</w:t>
        </w:r>
      </w:ins>
      <w:ins w:id="2802" w:author="Brian Wortman" w:date="2014-04-29T21:49:00Z">
        <w:r w:rsidR="00D54D63">
          <w:t>n application-level</w:t>
        </w:r>
      </w:ins>
      <w:ins w:id="2803" w:author="Brian Wortman" w:date="2014-04-29T21:47:00Z">
        <w:r w:rsidR="00D54D63">
          <w:t xml:space="preserve"> singleton instance that our code -</w:t>
        </w:r>
        <w:r w:rsidR="00BC3DAF">
          <w:t xml:space="preserve"> not Ninject - has instantiated.</w:t>
        </w:r>
      </w:ins>
    </w:p>
    <w:p w14:paraId="0BEF1C2E" w14:textId="46140AE3" w:rsidR="00D4566A" w:rsidRDefault="00D4566A">
      <w:pPr>
        <w:pStyle w:val="BodyTextCont"/>
        <w:rPr>
          <w:ins w:id="2804" w:author="Brian Wortman" w:date="2014-04-29T21:19:00Z"/>
        </w:rPr>
        <w:pPrChange w:id="2805" w:author="Brian Wortman" w:date="2014-04-29T21:06:00Z">
          <w:pPr/>
        </w:pPrChange>
      </w:pPr>
      <w:ins w:id="2806" w:author="Brian Wortman" w:date="2014-04-29T21:14:00Z">
        <w:r>
          <w:t xml:space="preserve">Armed with </w:t>
        </w:r>
      </w:ins>
      <w:ins w:id="2807" w:author="Brian Wortman" w:date="2014-04-29T21:15:00Z">
        <w:r w:rsidR="00045BC1">
          <w:t xml:space="preserve">this </w:t>
        </w:r>
      </w:ins>
      <w:ins w:id="2808" w:author="Brian Wortman" w:date="2014-04-29T21:20:00Z">
        <w:r w:rsidR="00045BC1">
          <w:t xml:space="preserve">vast </w:t>
        </w:r>
      </w:ins>
      <w:ins w:id="2809" w:author="Brian Wortman" w:date="2014-04-29T21:15:00Z">
        <w:r w:rsidR="00045BC1">
          <w:t xml:space="preserve">knowledge about dependencies, DI, and Ninject, let's get back to writing </w:t>
        </w:r>
      </w:ins>
      <w:ins w:id="2810" w:author="Brian Wortman" w:date="2014-04-29T21:21:00Z">
        <w:r w:rsidR="00045BC1">
          <w:t xml:space="preserve">some </w:t>
        </w:r>
      </w:ins>
      <w:ins w:id="2811" w:author="Brian Wortman" w:date="2014-04-29T21:15:00Z">
        <w:r w:rsidR="00045BC1">
          <w:t>code</w:t>
        </w:r>
      </w:ins>
      <w:ins w:id="2812" w:author="Brian Wortman" w:date="2014-04-29T21:20:00Z">
        <w:r w:rsidR="00045BC1">
          <w:t>!</w:t>
        </w:r>
      </w:ins>
      <w:ins w:id="2813" w:author="Brian Wortman" w:date="2014-04-29T21:15:00Z">
        <w:r w:rsidR="00045BC1">
          <w:t xml:space="preserve"> First off, let's go ahead and </w:t>
        </w:r>
      </w:ins>
      <w:ins w:id="2814" w:author="Brian Wortman" w:date="2014-04-29T21:21:00Z">
        <w:r w:rsidR="00045BC1">
          <w:t>implement</w:t>
        </w:r>
      </w:ins>
      <w:ins w:id="2815" w:author="Brian Wortman" w:date="2014-04-29T21:15:00Z">
        <w:r w:rsidR="00045BC1">
          <w:t xml:space="preserve"> that DateTimeAdapter class</w:t>
        </w:r>
      </w:ins>
      <w:ins w:id="2816" w:author="Brian Wortman" w:date="2014-04-29T21:18:00Z">
        <w:r w:rsidR="00045BC1">
          <w:t xml:space="preserve"> and corresponding interface </w:t>
        </w:r>
      </w:ins>
      <w:ins w:id="2817" w:author="Brian Wortman" w:date="2014-04-29T21:21:00Z">
        <w:r w:rsidR="00045BC1">
          <w:t xml:space="preserve">in </w:t>
        </w:r>
      </w:ins>
      <w:ins w:id="2818" w:author="Brian Wortman" w:date="2014-04-29T21:18:00Z">
        <w:r w:rsidR="00045BC1">
          <w:t>the root of the WebApi2Book.Common project</w:t>
        </w:r>
      </w:ins>
      <w:ins w:id="2819" w:author="Brian Wortman" w:date="2014-04-29T21:21:00Z">
        <w:r w:rsidR="00045BC1">
          <w:t xml:space="preserve"> as follows</w:t>
        </w:r>
      </w:ins>
      <w:ins w:id="2820" w:author="Brian Wortman" w:date="2014-04-29T21:18:00Z">
        <w:r w:rsidR="00045BC1">
          <w:t>:</w:t>
        </w:r>
      </w:ins>
    </w:p>
    <w:p w14:paraId="26C6B4D2" w14:textId="538BB2B0" w:rsidR="00045BC1" w:rsidRDefault="00045BC1">
      <w:pPr>
        <w:pStyle w:val="CodeCaption"/>
        <w:rPr>
          <w:ins w:id="2821" w:author="Brian Wortman" w:date="2014-04-29T21:18:00Z"/>
        </w:rPr>
        <w:pPrChange w:id="2822" w:author="Brian Wortman" w:date="2014-04-29T21:19:00Z">
          <w:pPr/>
        </w:pPrChange>
      </w:pPr>
      <w:ins w:id="2823" w:author="Brian Wortman" w:date="2014-04-29T21:19:00Z">
        <w:r>
          <w:t>DateTimeAdapter class</w:t>
        </w:r>
      </w:ins>
    </w:p>
    <w:p w14:paraId="391467C6" w14:textId="77777777" w:rsidR="00045BC1" w:rsidRPr="00045BC1" w:rsidRDefault="00045BC1">
      <w:pPr>
        <w:pStyle w:val="Code"/>
        <w:rPr>
          <w:ins w:id="2824" w:author="Brian Wortman" w:date="2014-04-29T21:19:00Z"/>
        </w:rPr>
        <w:pPrChange w:id="2825" w:author="Brian Wortman" w:date="2014-04-29T21:19:00Z">
          <w:pPr>
            <w:pStyle w:val="BodyTextCont"/>
          </w:pPr>
        </w:pPrChange>
      </w:pPr>
      <w:ins w:id="2826" w:author="Brian Wortman" w:date="2014-04-29T21:19:00Z">
        <w:r w:rsidRPr="00045BC1">
          <w:t>using System;</w:t>
        </w:r>
      </w:ins>
    </w:p>
    <w:p w14:paraId="5EDDFC02" w14:textId="77777777" w:rsidR="00045BC1" w:rsidRPr="00045BC1" w:rsidRDefault="00045BC1">
      <w:pPr>
        <w:pStyle w:val="Code"/>
        <w:rPr>
          <w:ins w:id="2827" w:author="Brian Wortman" w:date="2014-04-29T21:19:00Z"/>
        </w:rPr>
        <w:pPrChange w:id="2828" w:author="Brian Wortman" w:date="2014-04-29T21:19:00Z">
          <w:pPr>
            <w:pStyle w:val="BodyTextCont"/>
          </w:pPr>
        </w:pPrChange>
      </w:pPr>
    </w:p>
    <w:p w14:paraId="0519B3D8" w14:textId="77777777" w:rsidR="00045BC1" w:rsidRPr="00045BC1" w:rsidRDefault="00045BC1">
      <w:pPr>
        <w:pStyle w:val="Code"/>
        <w:rPr>
          <w:ins w:id="2829" w:author="Brian Wortman" w:date="2014-04-29T21:19:00Z"/>
        </w:rPr>
        <w:pPrChange w:id="2830" w:author="Brian Wortman" w:date="2014-04-29T21:19:00Z">
          <w:pPr>
            <w:pStyle w:val="BodyTextCont"/>
          </w:pPr>
        </w:pPrChange>
      </w:pPr>
      <w:ins w:id="2831" w:author="Brian Wortman" w:date="2014-04-29T21:19:00Z">
        <w:r w:rsidRPr="00045BC1">
          <w:t>namespace WebApi2Book.Common</w:t>
        </w:r>
      </w:ins>
    </w:p>
    <w:p w14:paraId="46151426" w14:textId="77777777" w:rsidR="00045BC1" w:rsidRPr="00045BC1" w:rsidRDefault="00045BC1">
      <w:pPr>
        <w:pStyle w:val="Code"/>
        <w:rPr>
          <w:ins w:id="2832" w:author="Brian Wortman" w:date="2014-04-29T21:19:00Z"/>
        </w:rPr>
        <w:pPrChange w:id="2833" w:author="Brian Wortman" w:date="2014-04-29T21:19:00Z">
          <w:pPr>
            <w:pStyle w:val="BodyTextCont"/>
          </w:pPr>
        </w:pPrChange>
      </w:pPr>
      <w:ins w:id="2834" w:author="Brian Wortman" w:date="2014-04-29T21:19:00Z">
        <w:r w:rsidRPr="00045BC1">
          <w:t>{</w:t>
        </w:r>
      </w:ins>
    </w:p>
    <w:p w14:paraId="31B2D5DD" w14:textId="77777777" w:rsidR="00045BC1" w:rsidRPr="00045BC1" w:rsidRDefault="00045BC1">
      <w:pPr>
        <w:pStyle w:val="Code"/>
        <w:rPr>
          <w:ins w:id="2835" w:author="Brian Wortman" w:date="2014-04-29T21:19:00Z"/>
        </w:rPr>
        <w:pPrChange w:id="2836" w:author="Brian Wortman" w:date="2014-04-29T21:19:00Z">
          <w:pPr>
            <w:pStyle w:val="BodyTextCont"/>
          </w:pPr>
        </w:pPrChange>
      </w:pPr>
      <w:ins w:id="2837" w:author="Brian Wortman" w:date="2014-04-29T21:19:00Z">
        <w:r w:rsidRPr="00045BC1">
          <w:t xml:space="preserve">    public class DateTimeAdapter : IDateTime</w:t>
        </w:r>
      </w:ins>
    </w:p>
    <w:p w14:paraId="34C353E1" w14:textId="77777777" w:rsidR="00045BC1" w:rsidRPr="00045BC1" w:rsidRDefault="00045BC1">
      <w:pPr>
        <w:pStyle w:val="Code"/>
        <w:rPr>
          <w:ins w:id="2838" w:author="Brian Wortman" w:date="2014-04-29T21:19:00Z"/>
        </w:rPr>
        <w:pPrChange w:id="2839" w:author="Brian Wortman" w:date="2014-04-29T21:19:00Z">
          <w:pPr>
            <w:pStyle w:val="BodyTextCont"/>
          </w:pPr>
        </w:pPrChange>
      </w:pPr>
      <w:ins w:id="2840" w:author="Brian Wortman" w:date="2014-04-29T21:19:00Z">
        <w:r w:rsidRPr="00045BC1">
          <w:t xml:space="preserve">    {</w:t>
        </w:r>
      </w:ins>
    </w:p>
    <w:p w14:paraId="4475BB5A" w14:textId="77777777" w:rsidR="00045BC1" w:rsidRPr="00045BC1" w:rsidRDefault="00045BC1">
      <w:pPr>
        <w:pStyle w:val="Code"/>
        <w:rPr>
          <w:ins w:id="2841" w:author="Brian Wortman" w:date="2014-04-29T21:19:00Z"/>
        </w:rPr>
        <w:pPrChange w:id="2842" w:author="Brian Wortman" w:date="2014-04-29T21:19:00Z">
          <w:pPr>
            <w:pStyle w:val="BodyTextCont"/>
          </w:pPr>
        </w:pPrChange>
      </w:pPr>
      <w:ins w:id="2843" w:author="Brian Wortman" w:date="2014-04-29T21:19:00Z">
        <w:r w:rsidRPr="00045BC1">
          <w:t xml:space="preserve">        public DateTime UtcNow</w:t>
        </w:r>
      </w:ins>
    </w:p>
    <w:p w14:paraId="73A132A6" w14:textId="77777777" w:rsidR="00045BC1" w:rsidRPr="00045BC1" w:rsidRDefault="00045BC1">
      <w:pPr>
        <w:pStyle w:val="Code"/>
        <w:rPr>
          <w:ins w:id="2844" w:author="Brian Wortman" w:date="2014-04-29T21:19:00Z"/>
        </w:rPr>
        <w:pPrChange w:id="2845" w:author="Brian Wortman" w:date="2014-04-29T21:19:00Z">
          <w:pPr>
            <w:pStyle w:val="BodyTextCont"/>
          </w:pPr>
        </w:pPrChange>
      </w:pPr>
      <w:ins w:id="2846" w:author="Brian Wortman" w:date="2014-04-29T21:19:00Z">
        <w:r w:rsidRPr="00045BC1">
          <w:t xml:space="preserve">        {</w:t>
        </w:r>
      </w:ins>
    </w:p>
    <w:p w14:paraId="0A210B09" w14:textId="77777777" w:rsidR="00045BC1" w:rsidRPr="00045BC1" w:rsidRDefault="00045BC1">
      <w:pPr>
        <w:pStyle w:val="Code"/>
        <w:rPr>
          <w:ins w:id="2847" w:author="Brian Wortman" w:date="2014-04-29T21:19:00Z"/>
        </w:rPr>
        <w:pPrChange w:id="2848" w:author="Brian Wortman" w:date="2014-04-29T21:19:00Z">
          <w:pPr>
            <w:pStyle w:val="BodyTextCont"/>
          </w:pPr>
        </w:pPrChange>
      </w:pPr>
      <w:ins w:id="2849" w:author="Brian Wortman" w:date="2014-04-29T21:19:00Z">
        <w:r w:rsidRPr="00045BC1">
          <w:t xml:space="preserve">            get { return DateTime.UtcNow; }</w:t>
        </w:r>
      </w:ins>
    </w:p>
    <w:p w14:paraId="30B10E25" w14:textId="77777777" w:rsidR="00045BC1" w:rsidRPr="00045BC1" w:rsidRDefault="00045BC1">
      <w:pPr>
        <w:pStyle w:val="Code"/>
        <w:rPr>
          <w:ins w:id="2850" w:author="Brian Wortman" w:date="2014-04-29T21:19:00Z"/>
        </w:rPr>
        <w:pPrChange w:id="2851" w:author="Brian Wortman" w:date="2014-04-29T21:19:00Z">
          <w:pPr>
            <w:pStyle w:val="BodyTextCont"/>
          </w:pPr>
        </w:pPrChange>
      </w:pPr>
      <w:ins w:id="2852" w:author="Brian Wortman" w:date="2014-04-29T21:19:00Z">
        <w:r w:rsidRPr="00045BC1">
          <w:t xml:space="preserve">        }</w:t>
        </w:r>
      </w:ins>
    </w:p>
    <w:p w14:paraId="13786BEC" w14:textId="77777777" w:rsidR="00045BC1" w:rsidRPr="00045BC1" w:rsidRDefault="00045BC1">
      <w:pPr>
        <w:pStyle w:val="Code"/>
        <w:rPr>
          <w:ins w:id="2853" w:author="Brian Wortman" w:date="2014-04-29T21:19:00Z"/>
        </w:rPr>
        <w:pPrChange w:id="2854" w:author="Brian Wortman" w:date="2014-04-29T21:19:00Z">
          <w:pPr>
            <w:pStyle w:val="BodyTextCont"/>
          </w:pPr>
        </w:pPrChange>
      </w:pPr>
      <w:ins w:id="2855" w:author="Brian Wortman" w:date="2014-04-29T21:19:00Z">
        <w:r w:rsidRPr="00045BC1">
          <w:t xml:space="preserve">    }</w:t>
        </w:r>
      </w:ins>
    </w:p>
    <w:p w14:paraId="7692FD35" w14:textId="0DD10558" w:rsidR="00045BC1" w:rsidRDefault="00045BC1">
      <w:pPr>
        <w:pStyle w:val="Code"/>
        <w:rPr>
          <w:ins w:id="2856" w:author="Brian Wortman" w:date="2014-04-29T21:09:00Z"/>
        </w:rPr>
        <w:pPrChange w:id="2857" w:author="Brian Wortman" w:date="2014-04-29T21:19:00Z">
          <w:pPr/>
        </w:pPrChange>
      </w:pPr>
      <w:ins w:id="2858" w:author="Brian Wortman" w:date="2014-04-29T21:19:00Z">
        <w:r w:rsidRPr="00045BC1">
          <w:t>}</w:t>
        </w:r>
      </w:ins>
    </w:p>
    <w:p w14:paraId="6F18B7AC" w14:textId="777B62D6" w:rsidR="00D4566A" w:rsidRDefault="00045BC1">
      <w:pPr>
        <w:pStyle w:val="CodeCaption"/>
        <w:rPr>
          <w:ins w:id="2859" w:author="Brian Wortman" w:date="2014-04-29T21:19:00Z"/>
        </w:rPr>
        <w:pPrChange w:id="2860" w:author="Brian Wortman" w:date="2014-04-29T21:19:00Z">
          <w:pPr/>
        </w:pPrChange>
      </w:pPr>
      <w:ins w:id="2861" w:author="Brian Wortman" w:date="2014-04-29T21:19:00Z">
        <w:r>
          <w:t>IDateTime interface</w:t>
        </w:r>
      </w:ins>
    </w:p>
    <w:p w14:paraId="358E9E59" w14:textId="77777777" w:rsidR="00045BC1" w:rsidRPr="00045BC1" w:rsidRDefault="00045BC1">
      <w:pPr>
        <w:pStyle w:val="Code"/>
        <w:rPr>
          <w:ins w:id="2862" w:author="Brian Wortman" w:date="2014-04-29T21:20:00Z"/>
        </w:rPr>
        <w:pPrChange w:id="2863" w:author="Brian Wortman" w:date="2014-04-29T21:20:00Z">
          <w:pPr>
            <w:pStyle w:val="BodyTextCont"/>
          </w:pPr>
        </w:pPrChange>
      </w:pPr>
      <w:ins w:id="2864" w:author="Brian Wortman" w:date="2014-04-29T21:20:00Z">
        <w:r w:rsidRPr="00045BC1">
          <w:t>using System;</w:t>
        </w:r>
      </w:ins>
    </w:p>
    <w:p w14:paraId="3B5D7E7F" w14:textId="77777777" w:rsidR="00045BC1" w:rsidRPr="00045BC1" w:rsidRDefault="00045BC1">
      <w:pPr>
        <w:pStyle w:val="Code"/>
        <w:rPr>
          <w:ins w:id="2865" w:author="Brian Wortman" w:date="2014-04-29T21:20:00Z"/>
        </w:rPr>
        <w:pPrChange w:id="2866" w:author="Brian Wortman" w:date="2014-04-29T21:20:00Z">
          <w:pPr>
            <w:pStyle w:val="BodyTextCont"/>
          </w:pPr>
        </w:pPrChange>
      </w:pPr>
    </w:p>
    <w:p w14:paraId="0CCA9087" w14:textId="77777777" w:rsidR="00045BC1" w:rsidRPr="00045BC1" w:rsidRDefault="00045BC1">
      <w:pPr>
        <w:pStyle w:val="Code"/>
        <w:rPr>
          <w:ins w:id="2867" w:author="Brian Wortman" w:date="2014-04-29T21:20:00Z"/>
        </w:rPr>
        <w:pPrChange w:id="2868" w:author="Brian Wortman" w:date="2014-04-29T21:20:00Z">
          <w:pPr>
            <w:pStyle w:val="BodyTextCont"/>
          </w:pPr>
        </w:pPrChange>
      </w:pPr>
      <w:ins w:id="2869" w:author="Brian Wortman" w:date="2014-04-29T21:20:00Z">
        <w:r w:rsidRPr="00045BC1">
          <w:t>namespace WebApi2Book.Common</w:t>
        </w:r>
      </w:ins>
    </w:p>
    <w:p w14:paraId="52173BF8" w14:textId="77777777" w:rsidR="00045BC1" w:rsidRPr="00045BC1" w:rsidRDefault="00045BC1">
      <w:pPr>
        <w:pStyle w:val="Code"/>
        <w:rPr>
          <w:ins w:id="2870" w:author="Brian Wortman" w:date="2014-04-29T21:20:00Z"/>
        </w:rPr>
        <w:pPrChange w:id="2871" w:author="Brian Wortman" w:date="2014-04-29T21:20:00Z">
          <w:pPr>
            <w:pStyle w:val="BodyTextCont"/>
          </w:pPr>
        </w:pPrChange>
      </w:pPr>
      <w:ins w:id="2872" w:author="Brian Wortman" w:date="2014-04-29T21:20:00Z">
        <w:r w:rsidRPr="00045BC1">
          <w:t>{</w:t>
        </w:r>
      </w:ins>
    </w:p>
    <w:p w14:paraId="60648A62" w14:textId="77777777" w:rsidR="00045BC1" w:rsidRPr="00045BC1" w:rsidRDefault="00045BC1">
      <w:pPr>
        <w:pStyle w:val="Code"/>
        <w:rPr>
          <w:ins w:id="2873" w:author="Brian Wortman" w:date="2014-04-29T21:20:00Z"/>
        </w:rPr>
        <w:pPrChange w:id="2874" w:author="Brian Wortman" w:date="2014-04-29T21:20:00Z">
          <w:pPr>
            <w:pStyle w:val="BodyTextCont"/>
          </w:pPr>
        </w:pPrChange>
      </w:pPr>
      <w:ins w:id="2875" w:author="Brian Wortman" w:date="2014-04-29T21:20:00Z">
        <w:r w:rsidRPr="00045BC1">
          <w:t xml:space="preserve">    public interface IDateTime</w:t>
        </w:r>
      </w:ins>
    </w:p>
    <w:p w14:paraId="0C1DC405" w14:textId="77777777" w:rsidR="00045BC1" w:rsidRPr="00045BC1" w:rsidRDefault="00045BC1">
      <w:pPr>
        <w:pStyle w:val="Code"/>
        <w:rPr>
          <w:ins w:id="2876" w:author="Brian Wortman" w:date="2014-04-29T21:20:00Z"/>
        </w:rPr>
        <w:pPrChange w:id="2877" w:author="Brian Wortman" w:date="2014-04-29T21:20:00Z">
          <w:pPr>
            <w:pStyle w:val="BodyTextCont"/>
          </w:pPr>
        </w:pPrChange>
      </w:pPr>
      <w:ins w:id="2878" w:author="Brian Wortman" w:date="2014-04-29T21:20:00Z">
        <w:r w:rsidRPr="00045BC1">
          <w:t xml:space="preserve">    {</w:t>
        </w:r>
      </w:ins>
    </w:p>
    <w:p w14:paraId="6CF5B54D" w14:textId="77777777" w:rsidR="00045BC1" w:rsidRPr="00045BC1" w:rsidRDefault="00045BC1">
      <w:pPr>
        <w:pStyle w:val="Code"/>
        <w:rPr>
          <w:ins w:id="2879" w:author="Brian Wortman" w:date="2014-04-29T21:20:00Z"/>
        </w:rPr>
        <w:pPrChange w:id="2880" w:author="Brian Wortman" w:date="2014-04-29T21:20:00Z">
          <w:pPr>
            <w:pStyle w:val="BodyTextCont"/>
          </w:pPr>
        </w:pPrChange>
      </w:pPr>
      <w:ins w:id="2881" w:author="Brian Wortman" w:date="2014-04-29T21:20:00Z">
        <w:r w:rsidRPr="00045BC1">
          <w:t xml:space="preserve">        DateTime UtcNow { get; }</w:t>
        </w:r>
      </w:ins>
    </w:p>
    <w:p w14:paraId="293941BC" w14:textId="77777777" w:rsidR="00045BC1" w:rsidRPr="00045BC1" w:rsidRDefault="00045BC1">
      <w:pPr>
        <w:pStyle w:val="Code"/>
        <w:rPr>
          <w:ins w:id="2882" w:author="Brian Wortman" w:date="2014-04-29T21:20:00Z"/>
        </w:rPr>
        <w:pPrChange w:id="2883" w:author="Brian Wortman" w:date="2014-04-29T21:20:00Z">
          <w:pPr>
            <w:pStyle w:val="BodyTextCont"/>
          </w:pPr>
        </w:pPrChange>
      </w:pPr>
      <w:ins w:id="2884" w:author="Brian Wortman" w:date="2014-04-29T21:20:00Z">
        <w:r w:rsidRPr="00045BC1">
          <w:t xml:space="preserve">    }</w:t>
        </w:r>
      </w:ins>
    </w:p>
    <w:p w14:paraId="3152E906" w14:textId="149B9F64" w:rsidR="00045BC1" w:rsidRDefault="00045BC1">
      <w:pPr>
        <w:pStyle w:val="Code"/>
        <w:rPr>
          <w:ins w:id="2885" w:author="Brian Wortman" w:date="2014-04-29T21:19:00Z"/>
        </w:rPr>
        <w:pPrChange w:id="2886" w:author="Brian Wortman" w:date="2014-04-29T21:20:00Z">
          <w:pPr/>
        </w:pPrChange>
      </w:pPr>
      <w:ins w:id="2887" w:author="Brian Wortman" w:date="2014-04-29T21:20:00Z">
        <w:r w:rsidRPr="00045BC1">
          <w:t>}</w:t>
        </w:r>
      </w:ins>
    </w:p>
    <w:p w14:paraId="54C251E9" w14:textId="594D66A7" w:rsidR="00045BC1" w:rsidRDefault="009C303E">
      <w:pPr>
        <w:pStyle w:val="BodyTextCont"/>
        <w:rPr>
          <w:ins w:id="2888" w:author="Brian Wortman" w:date="2014-04-29T21:29:00Z"/>
        </w:rPr>
        <w:pPrChange w:id="2889" w:author="Brian Wortman" w:date="2014-04-29T21:06:00Z">
          <w:pPr/>
        </w:pPrChange>
      </w:pPr>
      <w:ins w:id="2890" w:author="Brian Wortman" w:date="2014-04-29T21:25:00Z">
        <w:r>
          <w:t xml:space="preserve">Next, </w:t>
        </w:r>
      </w:ins>
      <w:ins w:id="2891" w:author="Brian Wortman" w:date="2014-04-29T21:30:00Z">
        <w:r>
          <w:t xml:space="preserve">anticipating </w:t>
        </w:r>
      </w:ins>
      <w:ins w:id="2892" w:author="Brian Wortman" w:date="2014-04-29T21:35:00Z">
        <w:r w:rsidR="00887B4F">
          <w:t xml:space="preserve">the </w:t>
        </w:r>
      </w:ins>
      <w:ins w:id="2893" w:author="Brian Wortman" w:date="2014-04-29T21:30:00Z">
        <w:r>
          <w:t>need for logging</w:t>
        </w:r>
      </w:ins>
      <w:ins w:id="2894" w:author="Brian Wortman" w:date="2014-04-29T21:35:00Z">
        <w:r w:rsidR="00887B4F">
          <w:t xml:space="preserve"> (doesn't every </w:t>
        </w:r>
      </w:ins>
      <w:ins w:id="2895" w:author="Brian Wortman" w:date="2014-04-30T21:18:00Z">
        <w:r w:rsidR="00A71EA6">
          <w:t xml:space="preserve">significant </w:t>
        </w:r>
      </w:ins>
      <w:ins w:id="2896" w:author="Brian Wortman" w:date="2014-04-29T21:35:00Z">
        <w:r w:rsidR="00887B4F">
          <w:t>app need some form of diagnostic logging?)</w:t>
        </w:r>
      </w:ins>
      <w:ins w:id="2897" w:author="Brian Wortman" w:date="2014-04-29T21:30:00Z">
        <w:r>
          <w:t xml:space="preserve">, </w:t>
        </w:r>
      </w:ins>
      <w:ins w:id="2898" w:author="Brian Wortman" w:date="2014-04-29T21:26:00Z">
        <w:r>
          <w:t xml:space="preserve">add a project folder named Logging to the WebApi2Book.Common project. </w:t>
        </w:r>
      </w:ins>
      <w:ins w:id="2899" w:author="Brian Wortman" w:date="2014-04-29T21:35:00Z">
        <w:r w:rsidR="00887B4F">
          <w:t>Then</w:t>
        </w:r>
      </w:ins>
      <w:ins w:id="2900" w:author="Brian Wortman" w:date="2014-04-29T21:36:00Z">
        <w:r w:rsidR="00887B4F">
          <w:t xml:space="preserve"> </w:t>
        </w:r>
      </w:ins>
      <w:ins w:id="2901" w:author="Brian Wortman" w:date="2014-04-29T21:35:00Z">
        <w:r w:rsidR="00887B4F">
          <w:t>a</w:t>
        </w:r>
      </w:ins>
      <w:ins w:id="2902" w:author="Brian Wortman" w:date="2014-04-29T21:27:00Z">
        <w:r>
          <w:t xml:space="preserve">dd the following interface and </w:t>
        </w:r>
      </w:ins>
      <w:ins w:id="2903" w:author="Brian Wortman" w:date="2014-04-29T21:32:00Z">
        <w:r>
          <w:t xml:space="preserve">adapter </w:t>
        </w:r>
      </w:ins>
      <w:ins w:id="2904" w:author="Brian Wortman" w:date="2014-04-29T21:27:00Z">
        <w:r>
          <w:t>class to that folder</w:t>
        </w:r>
      </w:ins>
      <w:ins w:id="2905" w:author="Brian Wortman" w:date="2014-04-29T22:04:00Z">
        <w:r w:rsidR="00BC3DAF">
          <w:t xml:space="preserve">; </w:t>
        </w:r>
      </w:ins>
      <w:ins w:id="2906" w:author="Brian Wortman" w:date="2014-04-29T22:03:00Z">
        <w:r w:rsidR="00BC3DAF">
          <w:t xml:space="preserve">this </w:t>
        </w:r>
      </w:ins>
      <w:ins w:id="2907" w:author="Brian Wortman" w:date="2014-04-29T22:04:00Z">
        <w:r w:rsidR="00BC3DAF">
          <w:t xml:space="preserve">is </w:t>
        </w:r>
      </w:ins>
      <w:ins w:id="2908" w:author="Brian Wortman" w:date="2014-04-29T22:03:00Z">
        <w:r w:rsidR="00BC3DAF">
          <w:t xml:space="preserve">to prevent tight coupling to the </w:t>
        </w:r>
      </w:ins>
      <w:ins w:id="2909" w:author="Brian Wortman" w:date="2014-04-29T22:04:00Z">
        <w:r w:rsidR="00BC3DAF">
          <w:t xml:space="preserve">static </w:t>
        </w:r>
        <w:r w:rsidR="00BC3DAF" w:rsidRPr="00BC3DAF">
          <w:t>LogManager.GetLogger</w:t>
        </w:r>
        <w:r w:rsidR="00BC3DAF">
          <w:t xml:space="preserve"> method</w:t>
        </w:r>
      </w:ins>
      <w:ins w:id="2910" w:author="Brian Wortman" w:date="2014-04-29T21:27:00Z">
        <w:r>
          <w:t>:</w:t>
        </w:r>
      </w:ins>
    </w:p>
    <w:p w14:paraId="7B89B616" w14:textId="4DE2E7A3" w:rsidR="009C303E" w:rsidRDefault="009C303E">
      <w:pPr>
        <w:pStyle w:val="CodeCaption"/>
        <w:rPr>
          <w:ins w:id="2911" w:author="Brian Wortman" w:date="2014-04-29T21:27:00Z"/>
        </w:rPr>
        <w:pPrChange w:id="2912" w:author="Brian Wortman" w:date="2014-04-29T21:29:00Z">
          <w:pPr/>
        </w:pPrChange>
      </w:pPr>
      <w:ins w:id="2913" w:author="Brian Wortman" w:date="2014-04-29T21:29:00Z">
        <w:r>
          <w:t>ILogManager interface</w:t>
        </w:r>
      </w:ins>
    </w:p>
    <w:p w14:paraId="1C9DC1C0" w14:textId="77777777" w:rsidR="009C303E" w:rsidRPr="009C303E" w:rsidRDefault="009C303E">
      <w:pPr>
        <w:pStyle w:val="Code"/>
        <w:rPr>
          <w:ins w:id="2914" w:author="Brian Wortman" w:date="2014-04-29T21:29:00Z"/>
        </w:rPr>
        <w:pPrChange w:id="2915" w:author="Brian Wortman" w:date="2014-04-29T21:29:00Z">
          <w:pPr>
            <w:pStyle w:val="BodyTextCont"/>
          </w:pPr>
        </w:pPrChange>
      </w:pPr>
      <w:ins w:id="2916" w:author="Brian Wortman" w:date="2014-04-29T21:29:00Z">
        <w:r w:rsidRPr="009C303E">
          <w:t>using System;</w:t>
        </w:r>
      </w:ins>
    </w:p>
    <w:p w14:paraId="6B1EA416" w14:textId="77777777" w:rsidR="009C303E" w:rsidRPr="009C303E" w:rsidRDefault="009C303E">
      <w:pPr>
        <w:pStyle w:val="Code"/>
        <w:rPr>
          <w:ins w:id="2917" w:author="Brian Wortman" w:date="2014-04-29T21:29:00Z"/>
        </w:rPr>
        <w:pPrChange w:id="2918" w:author="Brian Wortman" w:date="2014-04-29T21:29:00Z">
          <w:pPr>
            <w:pStyle w:val="BodyTextCont"/>
          </w:pPr>
        </w:pPrChange>
      </w:pPr>
      <w:ins w:id="2919" w:author="Brian Wortman" w:date="2014-04-29T21:29:00Z">
        <w:r w:rsidRPr="009C303E">
          <w:t>using log4net;</w:t>
        </w:r>
      </w:ins>
    </w:p>
    <w:p w14:paraId="1189C8D2" w14:textId="77777777" w:rsidR="009C303E" w:rsidRPr="009C303E" w:rsidRDefault="009C303E">
      <w:pPr>
        <w:pStyle w:val="Code"/>
        <w:rPr>
          <w:ins w:id="2920" w:author="Brian Wortman" w:date="2014-04-29T21:29:00Z"/>
        </w:rPr>
        <w:pPrChange w:id="2921" w:author="Brian Wortman" w:date="2014-04-29T21:29:00Z">
          <w:pPr>
            <w:pStyle w:val="BodyTextCont"/>
          </w:pPr>
        </w:pPrChange>
      </w:pPr>
    </w:p>
    <w:p w14:paraId="6DE9D842" w14:textId="77777777" w:rsidR="009C303E" w:rsidRPr="009C303E" w:rsidRDefault="009C303E">
      <w:pPr>
        <w:pStyle w:val="Code"/>
        <w:rPr>
          <w:ins w:id="2922" w:author="Brian Wortman" w:date="2014-04-29T21:29:00Z"/>
        </w:rPr>
        <w:pPrChange w:id="2923" w:author="Brian Wortman" w:date="2014-04-29T21:29:00Z">
          <w:pPr>
            <w:pStyle w:val="BodyTextCont"/>
          </w:pPr>
        </w:pPrChange>
      </w:pPr>
      <w:ins w:id="2924" w:author="Brian Wortman" w:date="2014-04-29T21:29:00Z">
        <w:r w:rsidRPr="009C303E">
          <w:t>namespace WebApi2Book.Common.Logging</w:t>
        </w:r>
      </w:ins>
    </w:p>
    <w:p w14:paraId="3F1A501E" w14:textId="77777777" w:rsidR="009C303E" w:rsidRPr="009C303E" w:rsidRDefault="009C303E">
      <w:pPr>
        <w:pStyle w:val="Code"/>
        <w:rPr>
          <w:ins w:id="2925" w:author="Brian Wortman" w:date="2014-04-29T21:29:00Z"/>
        </w:rPr>
        <w:pPrChange w:id="2926" w:author="Brian Wortman" w:date="2014-04-29T21:29:00Z">
          <w:pPr>
            <w:pStyle w:val="BodyTextCont"/>
          </w:pPr>
        </w:pPrChange>
      </w:pPr>
      <w:ins w:id="2927" w:author="Brian Wortman" w:date="2014-04-29T21:29:00Z">
        <w:r w:rsidRPr="009C303E">
          <w:t>{</w:t>
        </w:r>
      </w:ins>
    </w:p>
    <w:p w14:paraId="6F80575A" w14:textId="77777777" w:rsidR="009C303E" w:rsidRPr="009C303E" w:rsidRDefault="009C303E">
      <w:pPr>
        <w:pStyle w:val="Code"/>
        <w:rPr>
          <w:ins w:id="2928" w:author="Brian Wortman" w:date="2014-04-29T21:29:00Z"/>
        </w:rPr>
        <w:pPrChange w:id="2929" w:author="Brian Wortman" w:date="2014-04-29T21:29:00Z">
          <w:pPr>
            <w:pStyle w:val="BodyTextCont"/>
          </w:pPr>
        </w:pPrChange>
      </w:pPr>
      <w:ins w:id="2930" w:author="Brian Wortman" w:date="2014-04-29T21:29:00Z">
        <w:r w:rsidRPr="009C303E">
          <w:t xml:space="preserve">    public interface ILogManager</w:t>
        </w:r>
      </w:ins>
    </w:p>
    <w:p w14:paraId="29A40A56" w14:textId="77777777" w:rsidR="009C303E" w:rsidRPr="009C303E" w:rsidRDefault="009C303E">
      <w:pPr>
        <w:pStyle w:val="Code"/>
        <w:rPr>
          <w:ins w:id="2931" w:author="Brian Wortman" w:date="2014-04-29T21:29:00Z"/>
        </w:rPr>
        <w:pPrChange w:id="2932" w:author="Brian Wortman" w:date="2014-04-29T21:29:00Z">
          <w:pPr>
            <w:pStyle w:val="BodyTextCont"/>
          </w:pPr>
        </w:pPrChange>
      </w:pPr>
      <w:ins w:id="2933" w:author="Brian Wortman" w:date="2014-04-29T21:29:00Z">
        <w:r w:rsidRPr="009C303E">
          <w:t xml:space="preserve">    {</w:t>
        </w:r>
      </w:ins>
    </w:p>
    <w:p w14:paraId="152D5BCA" w14:textId="77777777" w:rsidR="009C303E" w:rsidRPr="009C303E" w:rsidRDefault="009C303E">
      <w:pPr>
        <w:pStyle w:val="Code"/>
        <w:rPr>
          <w:ins w:id="2934" w:author="Brian Wortman" w:date="2014-04-29T21:29:00Z"/>
        </w:rPr>
        <w:pPrChange w:id="2935" w:author="Brian Wortman" w:date="2014-04-29T21:29:00Z">
          <w:pPr>
            <w:pStyle w:val="BodyTextCont"/>
          </w:pPr>
        </w:pPrChange>
      </w:pPr>
      <w:ins w:id="2936" w:author="Brian Wortman" w:date="2014-04-29T21:29:00Z">
        <w:r w:rsidRPr="009C303E">
          <w:t xml:space="preserve">        ILog GetLog(Type typeAssociatedWithRequestedLog);</w:t>
        </w:r>
      </w:ins>
    </w:p>
    <w:p w14:paraId="0826FFFF" w14:textId="77777777" w:rsidR="009C303E" w:rsidRPr="009C303E" w:rsidRDefault="009C303E">
      <w:pPr>
        <w:pStyle w:val="Code"/>
        <w:rPr>
          <w:ins w:id="2937" w:author="Brian Wortman" w:date="2014-04-29T21:29:00Z"/>
        </w:rPr>
        <w:pPrChange w:id="2938" w:author="Brian Wortman" w:date="2014-04-29T21:29:00Z">
          <w:pPr>
            <w:pStyle w:val="BodyTextCont"/>
          </w:pPr>
        </w:pPrChange>
      </w:pPr>
      <w:ins w:id="2939" w:author="Brian Wortman" w:date="2014-04-29T21:29:00Z">
        <w:r w:rsidRPr="009C303E">
          <w:t xml:space="preserve">    }</w:t>
        </w:r>
      </w:ins>
    </w:p>
    <w:p w14:paraId="3A0B517E" w14:textId="5B37822C" w:rsidR="009C303E" w:rsidRDefault="009C303E">
      <w:pPr>
        <w:pStyle w:val="Code"/>
        <w:rPr>
          <w:ins w:id="2940" w:author="Brian Wortman" w:date="2014-04-29T21:27:00Z"/>
        </w:rPr>
        <w:pPrChange w:id="2941" w:author="Brian Wortman" w:date="2014-04-29T21:29:00Z">
          <w:pPr/>
        </w:pPrChange>
      </w:pPr>
      <w:ins w:id="2942" w:author="Brian Wortman" w:date="2014-04-29T21:29:00Z">
        <w:r w:rsidRPr="009C303E">
          <w:t>}</w:t>
        </w:r>
      </w:ins>
    </w:p>
    <w:p w14:paraId="5F421308" w14:textId="14DD3A73" w:rsidR="009C303E" w:rsidRDefault="009C303E">
      <w:pPr>
        <w:pStyle w:val="CodeCaption"/>
        <w:rPr>
          <w:ins w:id="2943" w:author="Brian Wortman" w:date="2014-04-29T21:27:00Z"/>
        </w:rPr>
        <w:pPrChange w:id="2944" w:author="Brian Wortman" w:date="2014-04-29T21:30:00Z">
          <w:pPr/>
        </w:pPrChange>
      </w:pPr>
      <w:ins w:id="2945" w:author="Brian Wortman" w:date="2014-04-29T21:29:00Z">
        <w:r>
          <w:t>LogManagerAdapter class</w:t>
        </w:r>
      </w:ins>
    </w:p>
    <w:p w14:paraId="2D6A6F42" w14:textId="77777777" w:rsidR="009C303E" w:rsidRPr="009C303E" w:rsidRDefault="009C303E">
      <w:pPr>
        <w:pStyle w:val="Code"/>
        <w:rPr>
          <w:ins w:id="2946" w:author="Brian Wortman" w:date="2014-04-29T21:30:00Z"/>
        </w:rPr>
        <w:pPrChange w:id="2947" w:author="Brian Wortman" w:date="2014-04-29T21:30:00Z">
          <w:pPr>
            <w:pStyle w:val="BodyTextCont"/>
          </w:pPr>
        </w:pPrChange>
      </w:pPr>
      <w:ins w:id="2948" w:author="Brian Wortman" w:date="2014-04-29T21:30:00Z">
        <w:r w:rsidRPr="009C303E">
          <w:t>using System;</w:t>
        </w:r>
      </w:ins>
    </w:p>
    <w:p w14:paraId="673AFE75" w14:textId="77777777" w:rsidR="009C303E" w:rsidRPr="009C303E" w:rsidRDefault="009C303E">
      <w:pPr>
        <w:pStyle w:val="Code"/>
        <w:rPr>
          <w:ins w:id="2949" w:author="Brian Wortman" w:date="2014-04-29T21:30:00Z"/>
        </w:rPr>
        <w:pPrChange w:id="2950" w:author="Brian Wortman" w:date="2014-04-29T21:30:00Z">
          <w:pPr>
            <w:pStyle w:val="BodyTextCont"/>
          </w:pPr>
        </w:pPrChange>
      </w:pPr>
      <w:ins w:id="2951" w:author="Brian Wortman" w:date="2014-04-29T21:30:00Z">
        <w:r w:rsidRPr="009C303E">
          <w:t>using log4net;</w:t>
        </w:r>
      </w:ins>
    </w:p>
    <w:p w14:paraId="5D40B348" w14:textId="77777777" w:rsidR="009C303E" w:rsidRPr="009C303E" w:rsidRDefault="009C303E">
      <w:pPr>
        <w:pStyle w:val="Code"/>
        <w:rPr>
          <w:ins w:id="2952" w:author="Brian Wortman" w:date="2014-04-29T21:30:00Z"/>
        </w:rPr>
        <w:pPrChange w:id="2953" w:author="Brian Wortman" w:date="2014-04-29T21:30:00Z">
          <w:pPr>
            <w:pStyle w:val="BodyTextCont"/>
          </w:pPr>
        </w:pPrChange>
      </w:pPr>
    </w:p>
    <w:p w14:paraId="162AB6C3" w14:textId="77777777" w:rsidR="009C303E" w:rsidRPr="009C303E" w:rsidRDefault="009C303E">
      <w:pPr>
        <w:pStyle w:val="Code"/>
        <w:rPr>
          <w:ins w:id="2954" w:author="Brian Wortman" w:date="2014-04-29T21:30:00Z"/>
        </w:rPr>
        <w:pPrChange w:id="2955" w:author="Brian Wortman" w:date="2014-04-29T21:30:00Z">
          <w:pPr>
            <w:pStyle w:val="BodyTextCont"/>
          </w:pPr>
        </w:pPrChange>
      </w:pPr>
      <w:ins w:id="2956" w:author="Brian Wortman" w:date="2014-04-29T21:30:00Z">
        <w:r w:rsidRPr="009C303E">
          <w:t>namespace WebApi2Book.Common.Logging</w:t>
        </w:r>
      </w:ins>
    </w:p>
    <w:p w14:paraId="7FB21600" w14:textId="77777777" w:rsidR="009C303E" w:rsidRPr="009C303E" w:rsidRDefault="009C303E">
      <w:pPr>
        <w:pStyle w:val="Code"/>
        <w:rPr>
          <w:ins w:id="2957" w:author="Brian Wortman" w:date="2014-04-29T21:30:00Z"/>
        </w:rPr>
        <w:pPrChange w:id="2958" w:author="Brian Wortman" w:date="2014-04-29T21:30:00Z">
          <w:pPr>
            <w:pStyle w:val="BodyTextCont"/>
          </w:pPr>
        </w:pPrChange>
      </w:pPr>
      <w:ins w:id="2959" w:author="Brian Wortman" w:date="2014-04-29T21:30:00Z">
        <w:r w:rsidRPr="009C303E">
          <w:t>{</w:t>
        </w:r>
      </w:ins>
    </w:p>
    <w:p w14:paraId="6E0302EC" w14:textId="77777777" w:rsidR="009C303E" w:rsidRPr="009C303E" w:rsidRDefault="009C303E">
      <w:pPr>
        <w:pStyle w:val="Code"/>
        <w:rPr>
          <w:ins w:id="2960" w:author="Brian Wortman" w:date="2014-04-29T21:30:00Z"/>
        </w:rPr>
        <w:pPrChange w:id="2961" w:author="Brian Wortman" w:date="2014-04-29T21:30:00Z">
          <w:pPr>
            <w:pStyle w:val="BodyTextCont"/>
          </w:pPr>
        </w:pPrChange>
      </w:pPr>
      <w:ins w:id="2962" w:author="Brian Wortman" w:date="2014-04-29T21:30:00Z">
        <w:r w:rsidRPr="009C303E">
          <w:t xml:space="preserve">    public class LogManagerAdapter : ILogManager</w:t>
        </w:r>
      </w:ins>
    </w:p>
    <w:p w14:paraId="0493FA92" w14:textId="77777777" w:rsidR="009C303E" w:rsidRPr="009C303E" w:rsidRDefault="009C303E">
      <w:pPr>
        <w:pStyle w:val="Code"/>
        <w:rPr>
          <w:ins w:id="2963" w:author="Brian Wortman" w:date="2014-04-29T21:30:00Z"/>
        </w:rPr>
        <w:pPrChange w:id="2964" w:author="Brian Wortman" w:date="2014-04-29T21:30:00Z">
          <w:pPr>
            <w:pStyle w:val="BodyTextCont"/>
          </w:pPr>
        </w:pPrChange>
      </w:pPr>
      <w:ins w:id="2965" w:author="Brian Wortman" w:date="2014-04-29T21:30:00Z">
        <w:r w:rsidRPr="009C303E">
          <w:t xml:space="preserve">    {</w:t>
        </w:r>
      </w:ins>
    </w:p>
    <w:p w14:paraId="3C0056A1" w14:textId="77777777" w:rsidR="009C303E" w:rsidRPr="009C303E" w:rsidRDefault="009C303E">
      <w:pPr>
        <w:pStyle w:val="Code"/>
        <w:rPr>
          <w:ins w:id="2966" w:author="Brian Wortman" w:date="2014-04-29T21:30:00Z"/>
        </w:rPr>
        <w:pPrChange w:id="2967" w:author="Brian Wortman" w:date="2014-04-29T21:30:00Z">
          <w:pPr>
            <w:pStyle w:val="BodyTextCont"/>
          </w:pPr>
        </w:pPrChange>
      </w:pPr>
      <w:ins w:id="2968"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69" w:author="Brian Wortman" w:date="2014-04-29T21:30:00Z"/>
        </w:rPr>
        <w:pPrChange w:id="2970" w:author="Brian Wortman" w:date="2014-04-29T21:30:00Z">
          <w:pPr>
            <w:pStyle w:val="BodyTextCont"/>
          </w:pPr>
        </w:pPrChange>
      </w:pPr>
      <w:ins w:id="2971" w:author="Brian Wortman" w:date="2014-04-29T21:30:00Z">
        <w:r w:rsidRPr="009C303E">
          <w:t xml:space="preserve">        {</w:t>
        </w:r>
      </w:ins>
    </w:p>
    <w:p w14:paraId="7C00CDB1" w14:textId="77777777" w:rsidR="009C303E" w:rsidRPr="009C303E" w:rsidRDefault="009C303E">
      <w:pPr>
        <w:pStyle w:val="Code"/>
        <w:rPr>
          <w:ins w:id="2972" w:author="Brian Wortman" w:date="2014-04-29T21:30:00Z"/>
        </w:rPr>
        <w:pPrChange w:id="2973" w:author="Brian Wortman" w:date="2014-04-29T21:30:00Z">
          <w:pPr>
            <w:pStyle w:val="BodyTextCont"/>
          </w:pPr>
        </w:pPrChange>
      </w:pPr>
      <w:ins w:id="2974"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75" w:author="Brian Wortman" w:date="2014-04-29T21:30:00Z"/>
        </w:rPr>
        <w:pPrChange w:id="2976" w:author="Brian Wortman" w:date="2014-04-29T21:30:00Z">
          <w:pPr>
            <w:pStyle w:val="BodyTextCont"/>
          </w:pPr>
        </w:pPrChange>
      </w:pPr>
      <w:ins w:id="2977" w:author="Brian Wortman" w:date="2014-04-29T21:30:00Z">
        <w:r w:rsidRPr="009C303E">
          <w:t xml:space="preserve">            return log;</w:t>
        </w:r>
      </w:ins>
    </w:p>
    <w:p w14:paraId="3B37A22F" w14:textId="77777777" w:rsidR="009C303E" w:rsidRPr="009C303E" w:rsidRDefault="009C303E">
      <w:pPr>
        <w:pStyle w:val="Code"/>
        <w:rPr>
          <w:ins w:id="2978" w:author="Brian Wortman" w:date="2014-04-29T21:30:00Z"/>
        </w:rPr>
        <w:pPrChange w:id="2979" w:author="Brian Wortman" w:date="2014-04-29T21:30:00Z">
          <w:pPr>
            <w:pStyle w:val="BodyTextCont"/>
          </w:pPr>
        </w:pPrChange>
      </w:pPr>
      <w:ins w:id="2980" w:author="Brian Wortman" w:date="2014-04-29T21:30:00Z">
        <w:r w:rsidRPr="009C303E">
          <w:t xml:space="preserve">        }</w:t>
        </w:r>
      </w:ins>
    </w:p>
    <w:p w14:paraId="6055AECD" w14:textId="77777777" w:rsidR="009C303E" w:rsidRPr="009C303E" w:rsidRDefault="009C303E">
      <w:pPr>
        <w:pStyle w:val="Code"/>
        <w:rPr>
          <w:ins w:id="2981" w:author="Brian Wortman" w:date="2014-04-29T21:30:00Z"/>
        </w:rPr>
        <w:pPrChange w:id="2982" w:author="Brian Wortman" w:date="2014-04-29T21:30:00Z">
          <w:pPr>
            <w:pStyle w:val="BodyTextCont"/>
          </w:pPr>
        </w:pPrChange>
      </w:pPr>
      <w:ins w:id="2983" w:author="Brian Wortman" w:date="2014-04-29T21:30:00Z">
        <w:r w:rsidRPr="009C303E">
          <w:t xml:space="preserve">    }</w:t>
        </w:r>
      </w:ins>
    </w:p>
    <w:p w14:paraId="04E105F5" w14:textId="521FE47C" w:rsidR="009C303E" w:rsidRDefault="009C303E">
      <w:pPr>
        <w:pStyle w:val="Code"/>
        <w:rPr>
          <w:ins w:id="2984" w:author="Brian Wortman" w:date="2014-04-29T21:30:00Z"/>
        </w:rPr>
        <w:pPrChange w:id="2985" w:author="Brian Wortman" w:date="2014-04-29T21:30:00Z">
          <w:pPr/>
        </w:pPrChange>
      </w:pPr>
      <w:ins w:id="2986" w:author="Brian Wortman" w:date="2014-04-29T21:30:00Z">
        <w:r w:rsidRPr="009C303E">
          <w:t>}</w:t>
        </w:r>
      </w:ins>
    </w:p>
    <w:p w14:paraId="06180647" w14:textId="507578BD" w:rsidR="009C303E" w:rsidRDefault="00887B4F">
      <w:pPr>
        <w:pStyle w:val="BodyTextCont"/>
        <w:rPr>
          <w:ins w:id="2987" w:author="Brian Wortman" w:date="2014-04-29T21:43:00Z"/>
        </w:rPr>
        <w:pPrChange w:id="2988" w:author="Brian Wortman" w:date="2014-04-29T21:06:00Z">
          <w:pPr/>
        </w:pPrChange>
      </w:pPr>
      <w:ins w:id="2989" w:author="Brian Wortman" w:date="2014-04-29T21:40:00Z">
        <w:r>
          <w:t xml:space="preserve">And now we're ready to configure our first </w:t>
        </w:r>
      </w:ins>
      <w:ins w:id="2990" w:author="Brian Wortman" w:date="2014-04-29T21:44:00Z">
        <w:r>
          <w:t xml:space="preserve">actual dependency </w:t>
        </w:r>
      </w:ins>
      <w:ins w:id="2991" w:author="Brian Wortman" w:date="2014-04-29T21:40:00Z">
        <w:r>
          <w:t>bindings.</w:t>
        </w:r>
      </w:ins>
      <w:ins w:id="2992" w:author="Brian Wortman" w:date="2014-04-29T21:41:00Z">
        <w:r>
          <w:t xml:space="preserve"> </w:t>
        </w:r>
      </w:ins>
      <w:ins w:id="2993" w:author="Brian Wortman" w:date="2014-04-29T21:43:00Z">
        <w:r>
          <w:t>So l</w:t>
        </w:r>
      </w:ins>
      <w:ins w:id="2994" w:author="Brian Wortman" w:date="2014-04-29T21:41:00Z">
        <w:r>
          <w:t xml:space="preserve">et's </w:t>
        </w:r>
      </w:ins>
      <w:ins w:id="2995" w:author="Brian Wortman" w:date="2014-04-29T21:43:00Z">
        <w:r>
          <w:t xml:space="preserve">add </w:t>
        </w:r>
      </w:ins>
      <w:ins w:id="2996" w:author="Brian Wortman" w:date="2014-04-29T21:41:00Z">
        <w:r>
          <w:t xml:space="preserve">a new class, named NinjectConfigurator, </w:t>
        </w:r>
      </w:ins>
      <w:ins w:id="2997" w:author="Brian Wortman" w:date="2014-04-29T21:43:00Z">
        <w:r>
          <w:t xml:space="preserve">to </w:t>
        </w:r>
      </w:ins>
      <w:ins w:id="2998" w:author="Brian Wortman" w:date="2014-04-29T21:41:00Z">
        <w:r>
          <w:t xml:space="preserve">the </w:t>
        </w:r>
      </w:ins>
      <w:ins w:id="2999" w:author="Brian Wortman" w:date="2014-04-29T21:42:00Z">
        <w:r>
          <w:t xml:space="preserve">App_Start folder of the </w:t>
        </w:r>
        <w:r w:rsidRPr="00887B4F">
          <w:t>WebApi2Book.Web.Api</w:t>
        </w:r>
        <w:r>
          <w:t xml:space="preserve"> project. </w:t>
        </w:r>
      </w:ins>
      <w:ins w:id="3000" w:author="Brian Wortman" w:date="2014-04-29T21:45:00Z">
        <w:r>
          <w:t xml:space="preserve">Implement </w:t>
        </w:r>
      </w:ins>
      <w:ins w:id="3001" w:author="Brian Wortman" w:date="2014-04-29T22:04:00Z">
        <w:r w:rsidR="00BC3DAF">
          <w:t xml:space="preserve">it </w:t>
        </w:r>
      </w:ins>
      <w:ins w:id="3002" w:author="Brian Wortman" w:date="2014-04-29T21:43:00Z">
        <w:r>
          <w:t>as follows:</w:t>
        </w:r>
      </w:ins>
    </w:p>
    <w:p w14:paraId="6F37FBD6" w14:textId="77777777" w:rsidR="00887B4F" w:rsidRPr="00887B4F" w:rsidRDefault="00887B4F">
      <w:pPr>
        <w:pStyle w:val="Code"/>
        <w:rPr>
          <w:ins w:id="3003" w:author="Brian Wortman" w:date="2014-04-29T21:43:00Z"/>
        </w:rPr>
        <w:pPrChange w:id="3004" w:author="Brian Wortman" w:date="2014-04-29T21:44:00Z">
          <w:pPr>
            <w:pStyle w:val="BodyTextCont"/>
          </w:pPr>
        </w:pPrChange>
      </w:pPr>
      <w:ins w:id="3005" w:author="Brian Wortman" w:date="2014-04-29T21:43:00Z">
        <w:r w:rsidRPr="00887B4F">
          <w:t>using log4net.Config;</w:t>
        </w:r>
      </w:ins>
    </w:p>
    <w:p w14:paraId="51C52FA3" w14:textId="77777777" w:rsidR="00887B4F" w:rsidRPr="00887B4F" w:rsidRDefault="00887B4F">
      <w:pPr>
        <w:pStyle w:val="Code"/>
        <w:rPr>
          <w:ins w:id="3006" w:author="Brian Wortman" w:date="2014-04-29T21:43:00Z"/>
        </w:rPr>
        <w:pPrChange w:id="3007" w:author="Brian Wortman" w:date="2014-04-29T21:44:00Z">
          <w:pPr>
            <w:pStyle w:val="BodyTextCont"/>
          </w:pPr>
        </w:pPrChange>
      </w:pPr>
      <w:ins w:id="3008" w:author="Brian Wortman" w:date="2014-04-29T21:43:00Z">
        <w:r w:rsidRPr="00887B4F">
          <w:t>using Ninject;</w:t>
        </w:r>
      </w:ins>
    </w:p>
    <w:p w14:paraId="14C15377" w14:textId="77777777" w:rsidR="00887B4F" w:rsidRPr="00887B4F" w:rsidRDefault="00887B4F">
      <w:pPr>
        <w:pStyle w:val="Code"/>
        <w:rPr>
          <w:ins w:id="3009" w:author="Brian Wortman" w:date="2014-04-29T21:43:00Z"/>
        </w:rPr>
        <w:pPrChange w:id="3010" w:author="Brian Wortman" w:date="2014-04-29T21:44:00Z">
          <w:pPr>
            <w:pStyle w:val="BodyTextCont"/>
          </w:pPr>
        </w:pPrChange>
      </w:pPr>
      <w:ins w:id="3011" w:author="Brian Wortman" w:date="2014-04-29T21:43:00Z">
        <w:r w:rsidRPr="00887B4F">
          <w:t>using WebApi2Book.Common;</w:t>
        </w:r>
      </w:ins>
    </w:p>
    <w:p w14:paraId="57ABA823" w14:textId="77777777" w:rsidR="00887B4F" w:rsidRPr="00887B4F" w:rsidRDefault="00887B4F">
      <w:pPr>
        <w:pStyle w:val="Code"/>
        <w:rPr>
          <w:ins w:id="3012" w:author="Brian Wortman" w:date="2014-04-29T21:43:00Z"/>
        </w:rPr>
        <w:pPrChange w:id="3013" w:author="Brian Wortman" w:date="2014-04-29T21:44:00Z">
          <w:pPr>
            <w:pStyle w:val="BodyTextCont"/>
          </w:pPr>
        </w:pPrChange>
      </w:pPr>
      <w:ins w:id="3014" w:author="Brian Wortman" w:date="2014-04-29T21:43:00Z">
        <w:r w:rsidRPr="00887B4F">
          <w:t>using WebApi2Book.Common.Logging;</w:t>
        </w:r>
      </w:ins>
    </w:p>
    <w:p w14:paraId="6F5E317C" w14:textId="77777777" w:rsidR="00887B4F" w:rsidRPr="00887B4F" w:rsidRDefault="00887B4F">
      <w:pPr>
        <w:pStyle w:val="Code"/>
        <w:rPr>
          <w:ins w:id="3015" w:author="Brian Wortman" w:date="2014-04-29T21:43:00Z"/>
        </w:rPr>
        <w:pPrChange w:id="3016" w:author="Brian Wortman" w:date="2014-04-29T21:44:00Z">
          <w:pPr>
            <w:pStyle w:val="BodyTextCont"/>
          </w:pPr>
        </w:pPrChange>
      </w:pPr>
    </w:p>
    <w:p w14:paraId="0B9D5C09" w14:textId="77777777" w:rsidR="00887B4F" w:rsidRPr="00887B4F" w:rsidRDefault="00887B4F">
      <w:pPr>
        <w:pStyle w:val="Code"/>
        <w:rPr>
          <w:ins w:id="3017" w:author="Brian Wortman" w:date="2014-04-29T21:43:00Z"/>
        </w:rPr>
        <w:pPrChange w:id="3018" w:author="Brian Wortman" w:date="2014-04-29T21:44:00Z">
          <w:pPr>
            <w:pStyle w:val="BodyTextCont"/>
          </w:pPr>
        </w:pPrChange>
      </w:pPr>
      <w:ins w:id="3019" w:author="Brian Wortman" w:date="2014-04-29T21:43:00Z">
        <w:r w:rsidRPr="00887B4F">
          <w:t>namespace WebApi2Book.Web.Api</w:t>
        </w:r>
      </w:ins>
    </w:p>
    <w:p w14:paraId="2EE06DA8" w14:textId="77777777" w:rsidR="00887B4F" w:rsidRPr="00887B4F" w:rsidRDefault="00887B4F">
      <w:pPr>
        <w:pStyle w:val="Code"/>
        <w:rPr>
          <w:ins w:id="3020" w:author="Brian Wortman" w:date="2014-04-29T21:43:00Z"/>
        </w:rPr>
        <w:pPrChange w:id="3021" w:author="Brian Wortman" w:date="2014-04-29T21:44:00Z">
          <w:pPr>
            <w:pStyle w:val="BodyTextCont"/>
          </w:pPr>
        </w:pPrChange>
      </w:pPr>
      <w:ins w:id="3022" w:author="Brian Wortman" w:date="2014-04-29T21:43:00Z">
        <w:r w:rsidRPr="00887B4F">
          <w:t>{</w:t>
        </w:r>
      </w:ins>
    </w:p>
    <w:p w14:paraId="72DB9C32" w14:textId="77777777" w:rsidR="00887B4F" w:rsidRPr="00887B4F" w:rsidRDefault="00887B4F">
      <w:pPr>
        <w:pStyle w:val="Code"/>
        <w:rPr>
          <w:ins w:id="3023" w:author="Brian Wortman" w:date="2014-04-29T21:43:00Z"/>
        </w:rPr>
        <w:pPrChange w:id="3024" w:author="Brian Wortman" w:date="2014-04-29T21:44:00Z">
          <w:pPr>
            <w:pStyle w:val="BodyTextCont"/>
          </w:pPr>
        </w:pPrChange>
      </w:pPr>
      <w:ins w:id="3025" w:author="Brian Wortman" w:date="2014-04-29T21:43:00Z">
        <w:r w:rsidRPr="00887B4F">
          <w:t xml:space="preserve">    public class NinjectConfigurator</w:t>
        </w:r>
      </w:ins>
    </w:p>
    <w:p w14:paraId="6E042605" w14:textId="77777777" w:rsidR="00887B4F" w:rsidRPr="00887B4F" w:rsidRDefault="00887B4F">
      <w:pPr>
        <w:pStyle w:val="Code"/>
        <w:rPr>
          <w:ins w:id="3026" w:author="Brian Wortman" w:date="2014-04-29T21:43:00Z"/>
        </w:rPr>
        <w:pPrChange w:id="3027" w:author="Brian Wortman" w:date="2014-04-29T21:44:00Z">
          <w:pPr>
            <w:pStyle w:val="BodyTextCont"/>
          </w:pPr>
        </w:pPrChange>
      </w:pPr>
      <w:ins w:id="3028" w:author="Brian Wortman" w:date="2014-04-29T21:43:00Z">
        <w:r w:rsidRPr="00887B4F">
          <w:t xml:space="preserve">    {</w:t>
        </w:r>
      </w:ins>
    </w:p>
    <w:p w14:paraId="30337166" w14:textId="77777777" w:rsidR="00887B4F" w:rsidRPr="00887B4F" w:rsidRDefault="00887B4F">
      <w:pPr>
        <w:pStyle w:val="Code"/>
        <w:rPr>
          <w:ins w:id="3029" w:author="Brian Wortman" w:date="2014-04-29T21:43:00Z"/>
        </w:rPr>
        <w:pPrChange w:id="3030" w:author="Brian Wortman" w:date="2014-04-29T21:44:00Z">
          <w:pPr>
            <w:pStyle w:val="BodyTextCont"/>
          </w:pPr>
        </w:pPrChange>
      </w:pPr>
      <w:ins w:id="3031" w:author="Brian Wortman" w:date="2014-04-29T21:43:00Z">
        <w:r w:rsidRPr="00887B4F">
          <w:t xml:space="preserve">        public void Configure(IKernel container)</w:t>
        </w:r>
      </w:ins>
    </w:p>
    <w:p w14:paraId="409218F7" w14:textId="77777777" w:rsidR="00887B4F" w:rsidRPr="00887B4F" w:rsidRDefault="00887B4F">
      <w:pPr>
        <w:pStyle w:val="Code"/>
        <w:rPr>
          <w:ins w:id="3032" w:author="Brian Wortman" w:date="2014-04-29T21:43:00Z"/>
        </w:rPr>
        <w:pPrChange w:id="3033" w:author="Brian Wortman" w:date="2014-04-29T21:44:00Z">
          <w:pPr>
            <w:pStyle w:val="BodyTextCont"/>
          </w:pPr>
        </w:pPrChange>
      </w:pPr>
      <w:ins w:id="3034" w:author="Brian Wortman" w:date="2014-04-29T21:43:00Z">
        <w:r w:rsidRPr="00887B4F">
          <w:t xml:space="preserve">        {</w:t>
        </w:r>
      </w:ins>
    </w:p>
    <w:p w14:paraId="3FD49D70" w14:textId="77777777" w:rsidR="00887B4F" w:rsidRPr="00887B4F" w:rsidRDefault="00887B4F">
      <w:pPr>
        <w:pStyle w:val="Code"/>
        <w:rPr>
          <w:ins w:id="3035" w:author="Brian Wortman" w:date="2014-04-29T21:43:00Z"/>
        </w:rPr>
        <w:pPrChange w:id="3036" w:author="Brian Wortman" w:date="2014-04-29T21:44:00Z">
          <w:pPr>
            <w:pStyle w:val="BodyTextCont"/>
          </w:pPr>
        </w:pPrChange>
      </w:pPr>
      <w:ins w:id="3037" w:author="Brian Wortman" w:date="2014-04-29T21:43:00Z">
        <w:r w:rsidRPr="00887B4F">
          <w:t xml:space="preserve">            AddBindings(container);</w:t>
        </w:r>
      </w:ins>
    </w:p>
    <w:p w14:paraId="5AA8A621" w14:textId="77777777" w:rsidR="00887B4F" w:rsidRPr="00887B4F" w:rsidRDefault="00887B4F">
      <w:pPr>
        <w:pStyle w:val="Code"/>
        <w:rPr>
          <w:ins w:id="3038" w:author="Brian Wortman" w:date="2014-04-29T21:43:00Z"/>
        </w:rPr>
        <w:pPrChange w:id="3039" w:author="Brian Wortman" w:date="2014-04-29T21:44:00Z">
          <w:pPr>
            <w:pStyle w:val="BodyTextCont"/>
          </w:pPr>
        </w:pPrChange>
      </w:pPr>
      <w:ins w:id="3040" w:author="Brian Wortman" w:date="2014-04-29T21:43:00Z">
        <w:r w:rsidRPr="00887B4F">
          <w:t xml:space="preserve">        }</w:t>
        </w:r>
      </w:ins>
    </w:p>
    <w:p w14:paraId="12FA3508" w14:textId="77777777" w:rsidR="00887B4F" w:rsidRPr="00887B4F" w:rsidRDefault="00887B4F">
      <w:pPr>
        <w:pStyle w:val="Code"/>
        <w:rPr>
          <w:ins w:id="3041" w:author="Brian Wortman" w:date="2014-04-29T21:43:00Z"/>
        </w:rPr>
        <w:pPrChange w:id="3042" w:author="Brian Wortman" w:date="2014-04-29T21:44:00Z">
          <w:pPr>
            <w:pStyle w:val="BodyTextCont"/>
          </w:pPr>
        </w:pPrChange>
      </w:pPr>
    </w:p>
    <w:p w14:paraId="23D11CBF" w14:textId="77777777" w:rsidR="00887B4F" w:rsidRPr="00887B4F" w:rsidRDefault="00887B4F">
      <w:pPr>
        <w:pStyle w:val="Code"/>
        <w:rPr>
          <w:ins w:id="3043" w:author="Brian Wortman" w:date="2014-04-29T21:43:00Z"/>
        </w:rPr>
        <w:pPrChange w:id="3044" w:author="Brian Wortman" w:date="2014-04-29T21:44:00Z">
          <w:pPr>
            <w:pStyle w:val="BodyTextCont"/>
          </w:pPr>
        </w:pPrChange>
      </w:pPr>
      <w:ins w:id="3045" w:author="Brian Wortman" w:date="2014-04-29T21:43:00Z">
        <w:r w:rsidRPr="00887B4F">
          <w:t xml:space="preserve">        private void AddBindings(IKernel container)</w:t>
        </w:r>
      </w:ins>
    </w:p>
    <w:p w14:paraId="28487EA4" w14:textId="77777777" w:rsidR="00887B4F" w:rsidRPr="00887B4F" w:rsidRDefault="00887B4F">
      <w:pPr>
        <w:pStyle w:val="Code"/>
        <w:rPr>
          <w:ins w:id="3046" w:author="Brian Wortman" w:date="2014-04-29T21:43:00Z"/>
        </w:rPr>
        <w:pPrChange w:id="3047" w:author="Brian Wortman" w:date="2014-04-29T21:44:00Z">
          <w:pPr>
            <w:pStyle w:val="BodyTextCont"/>
          </w:pPr>
        </w:pPrChange>
      </w:pPr>
      <w:ins w:id="3048" w:author="Brian Wortman" w:date="2014-04-29T21:43:00Z">
        <w:r w:rsidRPr="00887B4F">
          <w:t xml:space="preserve">        {</w:t>
        </w:r>
      </w:ins>
    </w:p>
    <w:p w14:paraId="002F1659" w14:textId="77777777" w:rsidR="00887B4F" w:rsidRPr="00887B4F" w:rsidRDefault="00887B4F">
      <w:pPr>
        <w:pStyle w:val="Code"/>
        <w:rPr>
          <w:ins w:id="3049" w:author="Brian Wortman" w:date="2014-04-29T21:43:00Z"/>
        </w:rPr>
        <w:pPrChange w:id="3050" w:author="Brian Wortman" w:date="2014-04-29T21:44:00Z">
          <w:pPr>
            <w:pStyle w:val="BodyTextCont"/>
          </w:pPr>
        </w:pPrChange>
      </w:pPr>
      <w:ins w:id="3051" w:author="Brian Wortman" w:date="2014-04-29T21:43:00Z">
        <w:r w:rsidRPr="00887B4F">
          <w:t xml:space="preserve">            ConfigureLog4net(container);</w:t>
        </w:r>
      </w:ins>
    </w:p>
    <w:p w14:paraId="297913B9" w14:textId="77777777" w:rsidR="00887B4F" w:rsidRPr="00887B4F" w:rsidRDefault="00887B4F">
      <w:pPr>
        <w:pStyle w:val="Code"/>
        <w:rPr>
          <w:ins w:id="3052" w:author="Brian Wortman" w:date="2014-04-29T21:43:00Z"/>
        </w:rPr>
        <w:pPrChange w:id="3053" w:author="Brian Wortman" w:date="2014-04-29T21:44:00Z">
          <w:pPr>
            <w:pStyle w:val="BodyTextCont"/>
          </w:pPr>
        </w:pPrChange>
      </w:pPr>
    </w:p>
    <w:p w14:paraId="24F66D50" w14:textId="77777777" w:rsidR="00887B4F" w:rsidRPr="00887B4F" w:rsidRDefault="00887B4F">
      <w:pPr>
        <w:pStyle w:val="Code"/>
        <w:rPr>
          <w:ins w:id="3054" w:author="Brian Wortman" w:date="2014-04-29T21:43:00Z"/>
        </w:rPr>
        <w:pPrChange w:id="3055" w:author="Brian Wortman" w:date="2014-04-29T21:44:00Z">
          <w:pPr>
            <w:pStyle w:val="BodyTextCont"/>
          </w:pPr>
        </w:pPrChange>
      </w:pPr>
      <w:ins w:id="3056"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57" w:author="Brian Wortman" w:date="2014-04-29T21:43:00Z"/>
        </w:rPr>
        <w:pPrChange w:id="3058" w:author="Brian Wortman" w:date="2014-04-29T21:44:00Z">
          <w:pPr>
            <w:pStyle w:val="BodyTextCont"/>
          </w:pPr>
        </w:pPrChange>
      </w:pPr>
      <w:ins w:id="3059" w:author="Brian Wortman" w:date="2014-04-29T21:43:00Z">
        <w:r w:rsidRPr="00887B4F">
          <w:t xml:space="preserve">        }</w:t>
        </w:r>
      </w:ins>
    </w:p>
    <w:p w14:paraId="65CED20D" w14:textId="77777777" w:rsidR="00887B4F" w:rsidRPr="00887B4F" w:rsidRDefault="00887B4F">
      <w:pPr>
        <w:pStyle w:val="Code"/>
        <w:rPr>
          <w:ins w:id="3060" w:author="Brian Wortman" w:date="2014-04-29T21:43:00Z"/>
        </w:rPr>
        <w:pPrChange w:id="3061" w:author="Brian Wortman" w:date="2014-04-29T21:44:00Z">
          <w:pPr>
            <w:pStyle w:val="BodyTextCont"/>
          </w:pPr>
        </w:pPrChange>
      </w:pPr>
    </w:p>
    <w:p w14:paraId="4A5D265F" w14:textId="77777777" w:rsidR="00887B4F" w:rsidRPr="00887B4F" w:rsidRDefault="00887B4F">
      <w:pPr>
        <w:pStyle w:val="Code"/>
        <w:rPr>
          <w:ins w:id="3062" w:author="Brian Wortman" w:date="2014-04-29T21:43:00Z"/>
        </w:rPr>
        <w:pPrChange w:id="3063" w:author="Brian Wortman" w:date="2014-04-29T21:44:00Z">
          <w:pPr>
            <w:pStyle w:val="BodyTextCont"/>
          </w:pPr>
        </w:pPrChange>
      </w:pPr>
      <w:ins w:id="3064" w:author="Brian Wortman" w:date="2014-04-29T21:43:00Z">
        <w:r w:rsidRPr="00887B4F">
          <w:t xml:space="preserve">        private void ConfigureLog4net(IKernel container)</w:t>
        </w:r>
      </w:ins>
    </w:p>
    <w:p w14:paraId="7295E8B2" w14:textId="77777777" w:rsidR="00887B4F" w:rsidRPr="00887B4F" w:rsidRDefault="00887B4F">
      <w:pPr>
        <w:pStyle w:val="Code"/>
        <w:rPr>
          <w:ins w:id="3065" w:author="Brian Wortman" w:date="2014-04-29T21:43:00Z"/>
        </w:rPr>
        <w:pPrChange w:id="3066" w:author="Brian Wortman" w:date="2014-04-29T21:44:00Z">
          <w:pPr>
            <w:pStyle w:val="BodyTextCont"/>
          </w:pPr>
        </w:pPrChange>
      </w:pPr>
      <w:ins w:id="3067" w:author="Brian Wortman" w:date="2014-04-29T21:43:00Z">
        <w:r w:rsidRPr="00887B4F">
          <w:t xml:space="preserve">        {</w:t>
        </w:r>
      </w:ins>
    </w:p>
    <w:p w14:paraId="7C0CDADD" w14:textId="77777777" w:rsidR="00887B4F" w:rsidRPr="00887B4F" w:rsidRDefault="00887B4F">
      <w:pPr>
        <w:pStyle w:val="Code"/>
        <w:rPr>
          <w:ins w:id="3068" w:author="Brian Wortman" w:date="2014-04-29T21:43:00Z"/>
        </w:rPr>
        <w:pPrChange w:id="3069" w:author="Brian Wortman" w:date="2014-04-29T21:44:00Z">
          <w:pPr>
            <w:pStyle w:val="BodyTextCont"/>
          </w:pPr>
        </w:pPrChange>
      </w:pPr>
      <w:ins w:id="3070" w:author="Brian Wortman" w:date="2014-04-29T21:43:00Z">
        <w:r w:rsidRPr="00887B4F">
          <w:t xml:space="preserve">            XmlConfigurator.Configure();</w:t>
        </w:r>
      </w:ins>
    </w:p>
    <w:p w14:paraId="14354733" w14:textId="77777777" w:rsidR="00887B4F" w:rsidRPr="00887B4F" w:rsidRDefault="00887B4F">
      <w:pPr>
        <w:pStyle w:val="Code"/>
        <w:rPr>
          <w:ins w:id="3071" w:author="Brian Wortman" w:date="2014-04-29T21:43:00Z"/>
        </w:rPr>
        <w:pPrChange w:id="3072" w:author="Brian Wortman" w:date="2014-04-29T21:44:00Z">
          <w:pPr>
            <w:pStyle w:val="BodyTextCont"/>
          </w:pPr>
        </w:pPrChange>
      </w:pPr>
    </w:p>
    <w:p w14:paraId="5AF92D31" w14:textId="77777777" w:rsidR="00887B4F" w:rsidRPr="00887B4F" w:rsidRDefault="00887B4F">
      <w:pPr>
        <w:pStyle w:val="Code"/>
        <w:rPr>
          <w:ins w:id="3073" w:author="Brian Wortman" w:date="2014-04-29T21:43:00Z"/>
        </w:rPr>
        <w:pPrChange w:id="3074" w:author="Brian Wortman" w:date="2014-04-29T21:44:00Z">
          <w:pPr>
            <w:pStyle w:val="BodyTextCont"/>
          </w:pPr>
        </w:pPrChange>
      </w:pPr>
      <w:ins w:id="3075" w:author="Brian Wortman" w:date="2014-04-29T21:43:00Z">
        <w:r w:rsidRPr="00887B4F">
          <w:t xml:space="preserve">            var logManager = new LogManagerAdapter();</w:t>
        </w:r>
      </w:ins>
    </w:p>
    <w:p w14:paraId="24479D73" w14:textId="77777777" w:rsidR="00887B4F" w:rsidRPr="00887B4F" w:rsidRDefault="00887B4F">
      <w:pPr>
        <w:pStyle w:val="Code"/>
        <w:rPr>
          <w:ins w:id="3076" w:author="Brian Wortman" w:date="2014-04-29T21:43:00Z"/>
        </w:rPr>
        <w:pPrChange w:id="3077" w:author="Brian Wortman" w:date="2014-04-29T21:44:00Z">
          <w:pPr>
            <w:pStyle w:val="BodyTextCont"/>
          </w:pPr>
        </w:pPrChange>
      </w:pPr>
      <w:ins w:id="3078" w:author="Brian Wortman" w:date="2014-04-29T21:43:00Z">
        <w:r w:rsidRPr="00887B4F">
          <w:t xml:space="preserve">            container.Bind&lt;ILogManager&gt;().ToConstant(logManager);</w:t>
        </w:r>
      </w:ins>
    </w:p>
    <w:p w14:paraId="6A7006C9" w14:textId="77777777" w:rsidR="00887B4F" w:rsidRPr="00887B4F" w:rsidRDefault="00887B4F">
      <w:pPr>
        <w:pStyle w:val="Code"/>
        <w:rPr>
          <w:ins w:id="3079" w:author="Brian Wortman" w:date="2014-04-29T21:43:00Z"/>
        </w:rPr>
        <w:pPrChange w:id="3080" w:author="Brian Wortman" w:date="2014-04-29T21:44:00Z">
          <w:pPr>
            <w:pStyle w:val="BodyTextCont"/>
          </w:pPr>
        </w:pPrChange>
      </w:pPr>
      <w:ins w:id="3081" w:author="Brian Wortman" w:date="2014-04-29T21:43:00Z">
        <w:r w:rsidRPr="00887B4F">
          <w:t xml:space="preserve">        }</w:t>
        </w:r>
      </w:ins>
    </w:p>
    <w:p w14:paraId="66C14E32" w14:textId="77777777" w:rsidR="00887B4F" w:rsidRPr="00887B4F" w:rsidRDefault="00887B4F">
      <w:pPr>
        <w:pStyle w:val="Code"/>
        <w:rPr>
          <w:ins w:id="3082" w:author="Brian Wortman" w:date="2014-04-29T21:43:00Z"/>
        </w:rPr>
        <w:pPrChange w:id="3083" w:author="Brian Wortman" w:date="2014-04-29T21:44:00Z">
          <w:pPr>
            <w:pStyle w:val="BodyTextCont"/>
          </w:pPr>
        </w:pPrChange>
      </w:pPr>
      <w:ins w:id="3084" w:author="Brian Wortman" w:date="2014-04-29T21:43:00Z">
        <w:r w:rsidRPr="00887B4F">
          <w:t xml:space="preserve">    }</w:t>
        </w:r>
      </w:ins>
    </w:p>
    <w:p w14:paraId="1A5FA808" w14:textId="20E1B3B3" w:rsidR="00887B4F" w:rsidRDefault="00887B4F">
      <w:pPr>
        <w:pStyle w:val="Code"/>
        <w:rPr>
          <w:ins w:id="3085" w:author="Brian Wortman" w:date="2014-04-29T21:43:00Z"/>
        </w:rPr>
        <w:pPrChange w:id="3086" w:author="Brian Wortman" w:date="2014-04-29T21:44:00Z">
          <w:pPr/>
        </w:pPrChange>
      </w:pPr>
      <w:ins w:id="3087" w:author="Brian Wortman" w:date="2014-04-29T21:43:00Z">
        <w:r w:rsidRPr="00887B4F">
          <w:t>}</w:t>
        </w:r>
      </w:ins>
    </w:p>
    <w:p w14:paraId="69C23FD3" w14:textId="0A3A9C98" w:rsidR="00F33E1F" w:rsidRDefault="00D54D63">
      <w:pPr>
        <w:pStyle w:val="BodyTextCont"/>
        <w:rPr>
          <w:ins w:id="3088" w:author="Brian Wortman" w:date="2014-04-30T15:03:00Z"/>
        </w:rPr>
        <w:pPrChange w:id="3089" w:author="Brian Wortman" w:date="2014-04-29T21:06:00Z">
          <w:pPr/>
        </w:pPrChange>
      </w:pPr>
      <w:ins w:id="3090" w:author="Brian Wortman" w:date="2014-04-29T21:46:00Z">
        <w:r>
          <w:t xml:space="preserve">See the IDateTime and ILogManager </w:t>
        </w:r>
      </w:ins>
      <w:ins w:id="3091" w:author="Brian Wortman" w:date="2014-04-29T21:50:00Z">
        <w:r>
          <w:t>bindings? Hopefully they make sense now. However, how does this get invoked? We see that AddBindings calls ConfigureLog4net (by the way, that XmlConfigurator.Configure() is required to configure log4net), and we see that Configure calls AddBindings, but what calls Configure?</w:t>
        </w:r>
      </w:ins>
      <w:ins w:id="3092" w:author="Brian Wortman" w:date="2014-04-30T22:51:00Z">
        <w:r w:rsidR="00256684">
          <w:t xml:space="preserve"> </w:t>
        </w:r>
      </w:ins>
      <w:ins w:id="3093" w:author="Brian Wortman" w:date="2014-04-30T14:22:00Z">
        <w:r w:rsidR="0005616B">
          <w:t xml:space="preserve">The answer to </w:t>
        </w:r>
      </w:ins>
      <w:ins w:id="3094" w:author="Brian Wortman" w:date="2014-04-30T21:50:00Z">
        <w:r w:rsidR="00D63B27">
          <w:t>this</w:t>
        </w:r>
      </w:ins>
      <w:ins w:id="3095" w:author="Brian Wortman" w:date="2014-04-30T14:22:00Z">
        <w:r w:rsidR="0005616B">
          <w:t xml:space="preserve"> question lies in the </w:t>
        </w:r>
      </w:ins>
      <w:ins w:id="3096" w:author="Brian Wortman" w:date="2014-04-30T21:19:00Z">
        <w:r w:rsidR="00A71EA6">
          <w:t xml:space="preserve">aforementioned </w:t>
        </w:r>
      </w:ins>
      <w:ins w:id="3097" w:author="Brian Wortman" w:date="2014-04-30T15:03:00Z">
        <w:r w:rsidR="0005616B" w:rsidRPr="00130755">
          <w:rPr>
            <w:rStyle w:val="CodeInline"/>
          </w:rPr>
          <w:t>NinjectWebCommon</w:t>
        </w:r>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098" w:author="Brian Wortman" w:date="2014-04-30T21:20:00Z">
        <w:r w:rsidR="00F36CE0">
          <w:t xml:space="preserve">, which </w:t>
        </w:r>
      </w:ins>
      <w:ins w:id="3099" w:author="Brian Wortman" w:date="2014-04-30T21:23:00Z">
        <w:r w:rsidR="00F36CE0">
          <w:t xml:space="preserve">we will explore at the end of this section </w:t>
        </w:r>
      </w:ins>
      <w:ins w:id="3100" w:author="Brian Wortman" w:date="2014-04-30T21:24:00Z">
        <w:r w:rsidR="00F36CE0">
          <w:t>o</w:t>
        </w:r>
      </w:ins>
      <w:ins w:id="3101" w:author="Brian Wortman" w:date="2014-04-30T21:23:00Z">
        <w:r w:rsidR="00F36CE0">
          <w:t xml:space="preserve">n </w:t>
        </w:r>
      </w:ins>
      <w:ins w:id="3102" w:author="Brian Wortman" w:date="2014-04-30T22:51:00Z">
        <w:r w:rsidR="00256684">
          <w:t>dependencies</w:t>
        </w:r>
      </w:ins>
      <w:ins w:id="3103" w:author="Brian Wortman" w:date="2014-04-30T21:23:00Z">
        <w:r w:rsidR="00F36CE0">
          <w:t>.</w:t>
        </w:r>
      </w:ins>
    </w:p>
    <w:p w14:paraId="3668781C" w14:textId="77777777" w:rsidR="00F36CE0" w:rsidRPr="00F36CE0" w:rsidRDefault="00F36CE0" w:rsidP="00F36CE0">
      <w:pPr>
        <w:pStyle w:val="Heading2"/>
      </w:pPr>
      <w:moveToRangeStart w:id="3104" w:author="Brian Wortman" w:date="2014-04-30T21:25:00Z" w:name="move386656448"/>
      <w:r w:rsidRPr="00F36CE0">
        <w:t>IDependencyResolver</w:t>
      </w:r>
      <w:r w:rsidRPr="00F36CE0">
        <w:fldChar w:fldCharType="begin"/>
      </w:r>
      <w:r w:rsidRPr="00F36CE0">
        <w:instrText xml:space="preserve"> XE "Controller dependencies:IDependencyResolver" </w:instrText>
      </w:r>
      <w:r w:rsidRPr="00F36CE0">
        <w:fldChar w:fldCharType="end"/>
      </w:r>
      <w:r w:rsidRPr="00F36CE0">
        <w:t xml:space="preserve"> for Ninject</w:t>
      </w:r>
    </w:p>
    <w:p w14:paraId="60D48A3C" w14:textId="757CCBB8" w:rsidR="00F36CE0" w:rsidRPr="00F36CE0" w:rsidDel="00F36CE0" w:rsidRDefault="00F36CE0" w:rsidP="00F36CE0">
      <w:pPr>
        <w:rPr>
          <w:del w:id="3105" w:author="Brian Wortman" w:date="2014-04-30T21:28:00Z"/>
        </w:rPr>
      </w:pPr>
      <w:del w:id="3106"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07" w:author="Brian Wortman" w:date="2014-04-30T21:28:00Z"/>
        </w:rPr>
      </w:pPr>
      <w:del w:id="3108"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09" w:author="Brian Wortman" w:date="2014-04-30T21:28:00Z"/>
        </w:rPr>
      </w:pPr>
      <w:del w:id="3110"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11" w:author="Brian Wortman" w:date="2014-04-30T21:28:00Z"/>
        </w:rPr>
      </w:pPr>
      <w:del w:id="3112"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13" w:author="Brian Wortman" w:date="2014-04-30T21:28:00Z"/>
        </w:rPr>
      </w:pPr>
      <w:del w:id="3114"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15" w:author="Brian Wortman" w:date="2014-04-30T21:28:00Z"/>
        </w:rPr>
      </w:pPr>
      <w:del w:id="3116"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77777777" w:rsidR="00F36CE0" w:rsidRDefault="00F36CE0">
      <w:pPr>
        <w:pStyle w:val="BodyTextFirst"/>
        <w:rPr>
          <w:ins w:id="3117" w:author="Brian Wortman" w:date="2014-04-30T21:30:00Z"/>
        </w:rPr>
        <w:pPrChange w:id="3118" w:author="Brian Wortman" w:date="2014-04-30T21:28:00Z">
          <w:pPr/>
        </w:pPrChange>
      </w:pPr>
      <w:r w:rsidRPr="00F36CE0">
        <w:t xml:space="preserve">Here is the </w:t>
      </w:r>
      <w:r w:rsidRPr="00F36CE0">
        <w:rPr>
          <w:rStyle w:val="CodeInline"/>
        </w:rPr>
        <w:t>NinjectDependencyResolver</w:t>
      </w:r>
      <w:r w:rsidRPr="00F36CE0">
        <w:t xml:space="preserve"> </w:t>
      </w:r>
      <w:ins w:id="3119" w:author="Brian Wortman" w:date="2014-04-30T21:28:00Z">
        <w:r>
          <w:t>we will use for our task management service</w:t>
        </w:r>
      </w:ins>
      <w:del w:id="3120" w:author="Brian Wortman" w:date="2014-04-30T21:28:00Z">
        <w:r w:rsidRPr="00F36CE0" w:rsidDel="00F36CE0">
          <w:delText>you will find in the example code for this book</w:delText>
        </w:r>
      </w:del>
      <w:r w:rsidRPr="00F36CE0">
        <w:t>. Note that it takes an instance of a Ninject container in its constructor</w:t>
      </w:r>
      <w:ins w:id="3121" w:author="Brian Wortman" w:date="2014-04-30T21:29:00Z">
        <w:r>
          <w:t>.</w:t>
        </w:r>
      </w:ins>
    </w:p>
    <w:p w14:paraId="5EA88080" w14:textId="77777777" w:rsidR="00F36CE0" w:rsidRPr="00F36CE0" w:rsidRDefault="00F36CE0">
      <w:pPr>
        <w:pStyle w:val="Code"/>
        <w:rPr>
          <w:ins w:id="3122" w:author="Brian Wortman" w:date="2014-04-30T21:31:00Z"/>
        </w:rPr>
        <w:pPrChange w:id="3123" w:author="Brian Wortman" w:date="2014-04-30T21:31:00Z">
          <w:pPr>
            <w:pStyle w:val="BodyTextFirst"/>
          </w:pPr>
        </w:pPrChange>
      </w:pPr>
      <w:ins w:id="3124" w:author="Brian Wortman" w:date="2014-04-30T21:31:00Z">
        <w:r w:rsidRPr="00F36CE0">
          <w:t>using System;</w:t>
        </w:r>
      </w:ins>
    </w:p>
    <w:p w14:paraId="0156A604" w14:textId="77777777" w:rsidR="00F36CE0" w:rsidRPr="00F36CE0" w:rsidRDefault="00F36CE0">
      <w:pPr>
        <w:pStyle w:val="Code"/>
        <w:rPr>
          <w:ins w:id="3125" w:author="Brian Wortman" w:date="2014-04-30T21:31:00Z"/>
        </w:rPr>
        <w:pPrChange w:id="3126" w:author="Brian Wortman" w:date="2014-04-30T21:31:00Z">
          <w:pPr>
            <w:pStyle w:val="BodyTextFirst"/>
          </w:pPr>
        </w:pPrChange>
      </w:pPr>
      <w:ins w:id="3127" w:author="Brian Wortman" w:date="2014-04-30T21:31:00Z">
        <w:r w:rsidRPr="00F36CE0">
          <w:t>using System.Collections.Generic;</w:t>
        </w:r>
      </w:ins>
    </w:p>
    <w:p w14:paraId="742B9010" w14:textId="77777777" w:rsidR="00F36CE0" w:rsidRPr="00F36CE0" w:rsidRDefault="00F36CE0">
      <w:pPr>
        <w:pStyle w:val="Code"/>
        <w:rPr>
          <w:ins w:id="3128" w:author="Brian Wortman" w:date="2014-04-30T21:31:00Z"/>
        </w:rPr>
        <w:pPrChange w:id="3129" w:author="Brian Wortman" w:date="2014-04-30T21:31:00Z">
          <w:pPr>
            <w:pStyle w:val="BodyTextFirst"/>
          </w:pPr>
        </w:pPrChange>
      </w:pPr>
      <w:ins w:id="3130" w:author="Brian Wortman" w:date="2014-04-30T21:31:00Z">
        <w:r w:rsidRPr="00F36CE0">
          <w:t>using System.Web.Http.Dependencies;</w:t>
        </w:r>
      </w:ins>
    </w:p>
    <w:p w14:paraId="4642A0E3" w14:textId="77777777" w:rsidR="00F36CE0" w:rsidRPr="00F36CE0" w:rsidRDefault="00F36CE0">
      <w:pPr>
        <w:pStyle w:val="Code"/>
        <w:rPr>
          <w:ins w:id="3131" w:author="Brian Wortman" w:date="2014-04-30T21:31:00Z"/>
        </w:rPr>
        <w:pPrChange w:id="3132" w:author="Brian Wortman" w:date="2014-04-30T21:31:00Z">
          <w:pPr>
            <w:pStyle w:val="BodyTextFirst"/>
          </w:pPr>
        </w:pPrChange>
      </w:pPr>
      <w:ins w:id="3133" w:author="Brian Wortman" w:date="2014-04-30T21:31:00Z">
        <w:r w:rsidRPr="00F36CE0">
          <w:t>using Ninject;</w:t>
        </w:r>
      </w:ins>
    </w:p>
    <w:p w14:paraId="0522F936" w14:textId="77777777" w:rsidR="00F36CE0" w:rsidRPr="00F36CE0" w:rsidRDefault="00F36CE0">
      <w:pPr>
        <w:pStyle w:val="Code"/>
        <w:rPr>
          <w:ins w:id="3134" w:author="Brian Wortman" w:date="2014-04-30T21:31:00Z"/>
        </w:rPr>
        <w:pPrChange w:id="3135" w:author="Brian Wortman" w:date="2014-04-30T21:31:00Z">
          <w:pPr>
            <w:pStyle w:val="BodyTextFirst"/>
          </w:pPr>
        </w:pPrChange>
      </w:pPr>
    </w:p>
    <w:p w14:paraId="29BF50CE" w14:textId="77777777" w:rsidR="00F36CE0" w:rsidRPr="00F36CE0" w:rsidRDefault="00F36CE0">
      <w:pPr>
        <w:pStyle w:val="Code"/>
        <w:rPr>
          <w:ins w:id="3136" w:author="Brian Wortman" w:date="2014-04-30T21:31:00Z"/>
        </w:rPr>
        <w:pPrChange w:id="3137" w:author="Brian Wortman" w:date="2014-04-30T21:31:00Z">
          <w:pPr>
            <w:pStyle w:val="BodyTextFirst"/>
          </w:pPr>
        </w:pPrChange>
      </w:pPr>
      <w:ins w:id="3138" w:author="Brian Wortman" w:date="2014-04-30T21:31:00Z">
        <w:r w:rsidRPr="00F36CE0">
          <w:t>namespace WebApi2Book.Web.Common</w:t>
        </w:r>
      </w:ins>
    </w:p>
    <w:p w14:paraId="2B8BAD8D" w14:textId="77777777" w:rsidR="00F36CE0" w:rsidRPr="00F36CE0" w:rsidRDefault="00F36CE0">
      <w:pPr>
        <w:pStyle w:val="Code"/>
        <w:rPr>
          <w:ins w:id="3139" w:author="Brian Wortman" w:date="2014-04-30T21:31:00Z"/>
        </w:rPr>
        <w:pPrChange w:id="3140" w:author="Brian Wortman" w:date="2014-04-30T21:31:00Z">
          <w:pPr>
            <w:pStyle w:val="BodyTextFirst"/>
          </w:pPr>
        </w:pPrChange>
      </w:pPr>
      <w:ins w:id="3141" w:author="Brian Wortman" w:date="2014-04-30T21:31:00Z">
        <w:r w:rsidRPr="00F36CE0">
          <w:t>{</w:t>
        </w:r>
      </w:ins>
    </w:p>
    <w:p w14:paraId="2FE0335C" w14:textId="77777777" w:rsidR="00F36CE0" w:rsidRPr="00F36CE0" w:rsidRDefault="00F36CE0">
      <w:pPr>
        <w:pStyle w:val="Code"/>
        <w:rPr>
          <w:ins w:id="3142" w:author="Brian Wortman" w:date="2014-04-30T21:31:00Z"/>
        </w:rPr>
        <w:pPrChange w:id="3143" w:author="Brian Wortman" w:date="2014-04-30T21:31:00Z">
          <w:pPr>
            <w:pStyle w:val="BodyTextFirst"/>
          </w:pPr>
        </w:pPrChange>
      </w:pPr>
      <w:ins w:id="3144"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45" w:author="Brian Wortman" w:date="2014-04-30T21:31:00Z"/>
        </w:rPr>
        <w:pPrChange w:id="3146" w:author="Brian Wortman" w:date="2014-04-30T21:31:00Z">
          <w:pPr>
            <w:pStyle w:val="BodyTextFirst"/>
          </w:pPr>
        </w:pPrChange>
      </w:pPr>
      <w:ins w:id="3147" w:author="Brian Wortman" w:date="2014-04-30T21:31:00Z">
        <w:r w:rsidRPr="00F36CE0">
          <w:t xml:space="preserve">    {</w:t>
        </w:r>
      </w:ins>
    </w:p>
    <w:p w14:paraId="120F793B" w14:textId="77777777" w:rsidR="00F36CE0" w:rsidRPr="00F36CE0" w:rsidRDefault="00F36CE0">
      <w:pPr>
        <w:pStyle w:val="Code"/>
        <w:rPr>
          <w:ins w:id="3148" w:author="Brian Wortman" w:date="2014-04-30T21:31:00Z"/>
        </w:rPr>
        <w:pPrChange w:id="3149" w:author="Brian Wortman" w:date="2014-04-30T21:31:00Z">
          <w:pPr>
            <w:pStyle w:val="BodyTextFirst"/>
          </w:pPr>
        </w:pPrChange>
      </w:pPr>
      <w:ins w:id="3150" w:author="Brian Wortman" w:date="2014-04-30T21:31:00Z">
        <w:r w:rsidRPr="00F36CE0">
          <w:t xml:space="preserve">        private readonly IKernel _container;</w:t>
        </w:r>
      </w:ins>
    </w:p>
    <w:p w14:paraId="76AA806E" w14:textId="77777777" w:rsidR="00F36CE0" w:rsidRPr="00F36CE0" w:rsidRDefault="00F36CE0">
      <w:pPr>
        <w:pStyle w:val="Code"/>
        <w:rPr>
          <w:ins w:id="3151" w:author="Brian Wortman" w:date="2014-04-30T21:31:00Z"/>
        </w:rPr>
        <w:pPrChange w:id="3152" w:author="Brian Wortman" w:date="2014-04-30T21:31:00Z">
          <w:pPr>
            <w:pStyle w:val="BodyTextFirst"/>
          </w:pPr>
        </w:pPrChange>
      </w:pPr>
    </w:p>
    <w:p w14:paraId="060DFE6A" w14:textId="77777777" w:rsidR="00F36CE0" w:rsidRPr="00F36CE0" w:rsidRDefault="00F36CE0">
      <w:pPr>
        <w:pStyle w:val="Code"/>
        <w:rPr>
          <w:ins w:id="3153" w:author="Brian Wortman" w:date="2014-04-30T21:31:00Z"/>
        </w:rPr>
        <w:pPrChange w:id="3154" w:author="Brian Wortman" w:date="2014-04-30T21:31:00Z">
          <w:pPr>
            <w:pStyle w:val="BodyTextFirst"/>
          </w:pPr>
        </w:pPrChange>
      </w:pPr>
      <w:ins w:id="3155" w:author="Brian Wortman" w:date="2014-04-30T21:31:00Z">
        <w:r w:rsidRPr="00F36CE0">
          <w:t xml:space="preserve">        public NinjectDependencyResolver(IKernel container)</w:t>
        </w:r>
      </w:ins>
    </w:p>
    <w:p w14:paraId="61E5E520" w14:textId="77777777" w:rsidR="00F36CE0" w:rsidRPr="00F36CE0" w:rsidRDefault="00F36CE0">
      <w:pPr>
        <w:pStyle w:val="Code"/>
        <w:rPr>
          <w:ins w:id="3156" w:author="Brian Wortman" w:date="2014-04-30T21:31:00Z"/>
        </w:rPr>
        <w:pPrChange w:id="3157" w:author="Brian Wortman" w:date="2014-04-30T21:31:00Z">
          <w:pPr>
            <w:pStyle w:val="BodyTextFirst"/>
          </w:pPr>
        </w:pPrChange>
      </w:pPr>
      <w:ins w:id="3158" w:author="Brian Wortman" w:date="2014-04-30T21:31:00Z">
        <w:r w:rsidRPr="00F36CE0">
          <w:t xml:space="preserve">        {</w:t>
        </w:r>
      </w:ins>
    </w:p>
    <w:p w14:paraId="4B93D471" w14:textId="77777777" w:rsidR="00F36CE0" w:rsidRPr="00F36CE0" w:rsidRDefault="00F36CE0">
      <w:pPr>
        <w:pStyle w:val="Code"/>
        <w:rPr>
          <w:ins w:id="3159" w:author="Brian Wortman" w:date="2014-04-30T21:31:00Z"/>
        </w:rPr>
        <w:pPrChange w:id="3160" w:author="Brian Wortman" w:date="2014-04-30T21:31:00Z">
          <w:pPr>
            <w:pStyle w:val="BodyTextFirst"/>
          </w:pPr>
        </w:pPrChange>
      </w:pPr>
      <w:ins w:id="3161" w:author="Brian Wortman" w:date="2014-04-30T21:31:00Z">
        <w:r w:rsidRPr="00F36CE0">
          <w:t xml:space="preserve">            _container = container;</w:t>
        </w:r>
      </w:ins>
    </w:p>
    <w:p w14:paraId="0149C866" w14:textId="77777777" w:rsidR="00F36CE0" w:rsidRPr="00F36CE0" w:rsidRDefault="00F36CE0">
      <w:pPr>
        <w:pStyle w:val="Code"/>
        <w:rPr>
          <w:ins w:id="3162" w:author="Brian Wortman" w:date="2014-04-30T21:31:00Z"/>
        </w:rPr>
        <w:pPrChange w:id="3163" w:author="Brian Wortman" w:date="2014-04-30T21:31:00Z">
          <w:pPr>
            <w:pStyle w:val="BodyTextFirst"/>
          </w:pPr>
        </w:pPrChange>
      </w:pPr>
      <w:ins w:id="3164" w:author="Brian Wortman" w:date="2014-04-30T21:31:00Z">
        <w:r w:rsidRPr="00F36CE0">
          <w:t xml:space="preserve">        }</w:t>
        </w:r>
      </w:ins>
    </w:p>
    <w:p w14:paraId="0699A043" w14:textId="77777777" w:rsidR="00F36CE0" w:rsidRPr="00F36CE0" w:rsidRDefault="00F36CE0">
      <w:pPr>
        <w:pStyle w:val="Code"/>
        <w:rPr>
          <w:ins w:id="3165" w:author="Brian Wortman" w:date="2014-04-30T21:31:00Z"/>
        </w:rPr>
        <w:pPrChange w:id="3166" w:author="Brian Wortman" w:date="2014-04-30T21:31:00Z">
          <w:pPr>
            <w:pStyle w:val="BodyTextFirst"/>
          </w:pPr>
        </w:pPrChange>
      </w:pPr>
    </w:p>
    <w:p w14:paraId="4EA5EE73" w14:textId="77777777" w:rsidR="00F36CE0" w:rsidRPr="00F36CE0" w:rsidRDefault="00F36CE0">
      <w:pPr>
        <w:pStyle w:val="Code"/>
        <w:rPr>
          <w:ins w:id="3167" w:author="Brian Wortman" w:date="2014-04-30T21:31:00Z"/>
        </w:rPr>
        <w:pPrChange w:id="3168" w:author="Brian Wortman" w:date="2014-04-30T21:31:00Z">
          <w:pPr>
            <w:pStyle w:val="BodyTextFirst"/>
          </w:pPr>
        </w:pPrChange>
      </w:pPr>
      <w:ins w:id="3169" w:author="Brian Wortman" w:date="2014-04-30T21:31:00Z">
        <w:r w:rsidRPr="00F36CE0">
          <w:t xml:space="preserve">        public IKernel Container</w:t>
        </w:r>
      </w:ins>
    </w:p>
    <w:p w14:paraId="4EB99B62" w14:textId="77777777" w:rsidR="00F36CE0" w:rsidRPr="00F36CE0" w:rsidRDefault="00F36CE0">
      <w:pPr>
        <w:pStyle w:val="Code"/>
        <w:rPr>
          <w:ins w:id="3170" w:author="Brian Wortman" w:date="2014-04-30T21:31:00Z"/>
        </w:rPr>
        <w:pPrChange w:id="3171" w:author="Brian Wortman" w:date="2014-04-30T21:31:00Z">
          <w:pPr>
            <w:pStyle w:val="BodyTextFirst"/>
          </w:pPr>
        </w:pPrChange>
      </w:pPr>
      <w:ins w:id="3172" w:author="Brian Wortman" w:date="2014-04-30T21:31:00Z">
        <w:r w:rsidRPr="00F36CE0">
          <w:t xml:space="preserve">        {</w:t>
        </w:r>
      </w:ins>
    </w:p>
    <w:p w14:paraId="418AE4E1" w14:textId="77777777" w:rsidR="00F36CE0" w:rsidRPr="00F36CE0" w:rsidRDefault="00F36CE0">
      <w:pPr>
        <w:pStyle w:val="Code"/>
        <w:rPr>
          <w:ins w:id="3173" w:author="Brian Wortman" w:date="2014-04-30T21:31:00Z"/>
        </w:rPr>
        <w:pPrChange w:id="3174" w:author="Brian Wortman" w:date="2014-04-30T21:31:00Z">
          <w:pPr>
            <w:pStyle w:val="BodyTextFirst"/>
          </w:pPr>
        </w:pPrChange>
      </w:pPr>
      <w:ins w:id="3175" w:author="Brian Wortman" w:date="2014-04-30T21:31:00Z">
        <w:r w:rsidRPr="00F36CE0">
          <w:t xml:space="preserve">            get { return _container; }</w:t>
        </w:r>
      </w:ins>
    </w:p>
    <w:p w14:paraId="087B6342" w14:textId="77777777" w:rsidR="00F36CE0" w:rsidRPr="00F36CE0" w:rsidRDefault="00F36CE0">
      <w:pPr>
        <w:pStyle w:val="Code"/>
        <w:rPr>
          <w:ins w:id="3176" w:author="Brian Wortman" w:date="2014-04-30T21:31:00Z"/>
        </w:rPr>
        <w:pPrChange w:id="3177" w:author="Brian Wortman" w:date="2014-04-30T21:31:00Z">
          <w:pPr>
            <w:pStyle w:val="BodyTextFirst"/>
          </w:pPr>
        </w:pPrChange>
      </w:pPr>
      <w:ins w:id="3178" w:author="Brian Wortman" w:date="2014-04-30T21:31:00Z">
        <w:r w:rsidRPr="00F36CE0">
          <w:t xml:space="preserve">        }</w:t>
        </w:r>
      </w:ins>
    </w:p>
    <w:p w14:paraId="009B9473" w14:textId="77777777" w:rsidR="00F36CE0" w:rsidRPr="00F36CE0" w:rsidRDefault="00F36CE0">
      <w:pPr>
        <w:pStyle w:val="Code"/>
        <w:rPr>
          <w:ins w:id="3179" w:author="Brian Wortman" w:date="2014-04-30T21:31:00Z"/>
        </w:rPr>
        <w:pPrChange w:id="3180" w:author="Brian Wortman" w:date="2014-04-30T21:31:00Z">
          <w:pPr>
            <w:pStyle w:val="BodyTextFirst"/>
          </w:pPr>
        </w:pPrChange>
      </w:pPr>
    </w:p>
    <w:p w14:paraId="6B9ABF77" w14:textId="77777777" w:rsidR="00F36CE0" w:rsidRPr="00F36CE0" w:rsidRDefault="00F36CE0">
      <w:pPr>
        <w:pStyle w:val="Code"/>
        <w:rPr>
          <w:ins w:id="3181" w:author="Brian Wortman" w:date="2014-04-30T21:31:00Z"/>
        </w:rPr>
        <w:pPrChange w:id="3182" w:author="Brian Wortman" w:date="2014-04-30T21:31:00Z">
          <w:pPr>
            <w:pStyle w:val="BodyTextFirst"/>
          </w:pPr>
        </w:pPrChange>
      </w:pPr>
      <w:ins w:id="3183" w:author="Brian Wortman" w:date="2014-04-30T21:31:00Z">
        <w:r w:rsidRPr="00F36CE0">
          <w:t xml:space="preserve">        public object GetService(Type serviceType)</w:t>
        </w:r>
      </w:ins>
    </w:p>
    <w:p w14:paraId="2AB02135" w14:textId="77777777" w:rsidR="00F36CE0" w:rsidRPr="00F36CE0" w:rsidRDefault="00F36CE0">
      <w:pPr>
        <w:pStyle w:val="Code"/>
        <w:rPr>
          <w:ins w:id="3184" w:author="Brian Wortman" w:date="2014-04-30T21:31:00Z"/>
        </w:rPr>
        <w:pPrChange w:id="3185" w:author="Brian Wortman" w:date="2014-04-30T21:31:00Z">
          <w:pPr>
            <w:pStyle w:val="BodyTextFirst"/>
          </w:pPr>
        </w:pPrChange>
      </w:pPr>
      <w:ins w:id="3186" w:author="Brian Wortman" w:date="2014-04-30T21:31:00Z">
        <w:r w:rsidRPr="00F36CE0">
          <w:t xml:space="preserve">        {</w:t>
        </w:r>
      </w:ins>
    </w:p>
    <w:p w14:paraId="41F6BFB3" w14:textId="77777777" w:rsidR="00F36CE0" w:rsidRPr="00F36CE0" w:rsidRDefault="00F36CE0">
      <w:pPr>
        <w:pStyle w:val="Code"/>
        <w:rPr>
          <w:ins w:id="3187" w:author="Brian Wortman" w:date="2014-04-30T21:31:00Z"/>
        </w:rPr>
        <w:pPrChange w:id="3188" w:author="Brian Wortman" w:date="2014-04-30T21:31:00Z">
          <w:pPr>
            <w:pStyle w:val="BodyTextFirst"/>
          </w:pPr>
        </w:pPrChange>
      </w:pPr>
      <w:ins w:id="3189" w:author="Brian Wortman" w:date="2014-04-30T21:31:00Z">
        <w:r w:rsidRPr="00F36CE0">
          <w:t xml:space="preserve">            return _container.TryGet(serviceType);</w:t>
        </w:r>
      </w:ins>
    </w:p>
    <w:p w14:paraId="322520E0" w14:textId="77777777" w:rsidR="00F36CE0" w:rsidRPr="00F36CE0" w:rsidRDefault="00F36CE0">
      <w:pPr>
        <w:pStyle w:val="Code"/>
        <w:rPr>
          <w:ins w:id="3190" w:author="Brian Wortman" w:date="2014-04-30T21:31:00Z"/>
        </w:rPr>
        <w:pPrChange w:id="3191" w:author="Brian Wortman" w:date="2014-04-30T21:31:00Z">
          <w:pPr>
            <w:pStyle w:val="BodyTextFirst"/>
          </w:pPr>
        </w:pPrChange>
      </w:pPr>
      <w:ins w:id="3192" w:author="Brian Wortman" w:date="2014-04-30T21:31:00Z">
        <w:r w:rsidRPr="00F36CE0">
          <w:t xml:space="preserve">        }</w:t>
        </w:r>
      </w:ins>
    </w:p>
    <w:p w14:paraId="556B0BF6" w14:textId="77777777" w:rsidR="00F36CE0" w:rsidRPr="00F36CE0" w:rsidRDefault="00F36CE0">
      <w:pPr>
        <w:pStyle w:val="Code"/>
        <w:rPr>
          <w:ins w:id="3193" w:author="Brian Wortman" w:date="2014-04-30T21:31:00Z"/>
        </w:rPr>
        <w:pPrChange w:id="3194" w:author="Brian Wortman" w:date="2014-04-30T21:31:00Z">
          <w:pPr>
            <w:pStyle w:val="BodyTextFirst"/>
          </w:pPr>
        </w:pPrChange>
      </w:pPr>
    </w:p>
    <w:p w14:paraId="06B6CD5D" w14:textId="77777777" w:rsidR="00F36CE0" w:rsidRPr="00F36CE0" w:rsidRDefault="00F36CE0">
      <w:pPr>
        <w:pStyle w:val="Code"/>
        <w:rPr>
          <w:ins w:id="3195" w:author="Brian Wortman" w:date="2014-04-30T21:31:00Z"/>
        </w:rPr>
        <w:pPrChange w:id="3196" w:author="Brian Wortman" w:date="2014-04-30T21:31:00Z">
          <w:pPr>
            <w:pStyle w:val="BodyTextFirst"/>
          </w:pPr>
        </w:pPrChange>
      </w:pPr>
      <w:ins w:id="3197"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198" w:author="Brian Wortman" w:date="2014-04-30T21:31:00Z"/>
        </w:rPr>
        <w:pPrChange w:id="3199" w:author="Brian Wortman" w:date="2014-04-30T21:31:00Z">
          <w:pPr>
            <w:pStyle w:val="BodyTextFirst"/>
          </w:pPr>
        </w:pPrChange>
      </w:pPr>
      <w:ins w:id="3200" w:author="Brian Wortman" w:date="2014-04-30T21:31:00Z">
        <w:r w:rsidRPr="00F36CE0">
          <w:t xml:space="preserve">        {</w:t>
        </w:r>
      </w:ins>
    </w:p>
    <w:p w14:paraId="15578DB4" w14:textId="77777777" w:rsidR="00F36CE0" w:rsidRPr="00F36CE0" w:rsidRDefault="00F36CE0">
      <w:pPr>
        <w:pStyle w:val="Code"/>
        <w:rPr>
          <w:ins w:id="3201" w:author="Brian Wortman" w:date="2014-04-30T21:31:00Z"/>
        </w:rPr>
        <w:pPrChange w:id="3202" w:author="Brian Wortman" w:date="2014-04-30T21:31:00Z">
          <w:pPr>
            <w:pStyle w:val="BodyTextFirst"/>
          </w:pPr>
        </w:pPrChange>
      </w:pPr>
      <w:ins w:id="3203" w:author="Brian Wortman" w:date="2014-04-30T21:31:00Z">
        <w:r w:rsidRPr="00F36CE0">
          <w:t xml:space="preserve">            return _container.GetAll(serviceType);</w:t>
        </w:r>
      </w:ins>
    </w:p>
    <w:p w14:paraId="5AE4014A" w14:textId="77777777" w:rsidR="00F36CE0" w:rsidRPr="00F36CE0" w:rsidRDefault="00F36CE0">
      <w:pPr>
        <w:pStyle w:val="Code"/>
        <w:rPr>
          <w:ins w:id="3204" w:author="Brian Wortman" w:date="2014-04-30T21:31:00Z"/>
        </w:rPr>
        <w:pPrChange w:id="3205" w:author="Brian Wortman" w:date="2014-04-30T21:31:00Z">
          <w:pPr>
            <w:pStyle w:val="BodyTextFirst"/>
          </w:pPr>
        </w:pPrChange>
      </w:pPr>
      <w:ins w:id="3206" w:author="Brian Wortman" w:date="2014-04-30T21:31:00Z">
        <w:r w:rsidRPr="00F36CE0">
          <w:t xml:space="preserve">        }</w:t>
        </w:r>
      </w:ins>
    </w:p>
    <w:p w14:paraId="781257FC" w14:textId="77777777" w:rsidR="00F36CE0" w:rsidRPr="00F36CE0" w:rsidRDefault="00F36CE0">
      <w:pPr>
        <w:pStyle w:val="Code"/>
        <w:rPr>
          <w:ins w:id="3207" w:author="Brian Wortman" w:date="2014-04-30T21:31:00Z"/>
        </w:rPr>
        <w:pPrChange w:id="3208" w:author="Brian Wortman" w:date="2014-04-30T21:31:00Z">
          <w:pPr>
            <w:pStyle w:val="BodyTextFirst"/>
          </w:pPr>
        </w:pPrChange>
      </w:pPr>
    </w:p>
    <w:p w14:paraId="72C65229" w14:textId="77777777" w:rsidR="00F36CE0" w:rsidRPr="00F36CE0" w:rsidRDefault="00F36CE0">
      <w:pPr>
        <w:pStyle w:val="Code"/>
        <w:rPr>
          <w:ins w:id="3209" w:author="Brian Wortman" w:date="2014-04-30T21:31:00Z"/>
        </w:rPr>
        <w:pPrChange w:id="3210" w:author="Brian Wortman" w:date="2014-04-30T21:31:00Z">
          <w:pPr>
            <w:pStyle w:val="BodyTextFirst"/>
          </w:pPr>
        </w:pPrChange>
      </w:pPr>
      <w:ins w:id="3211" w:author="Brian Wortman" w:date="2014-04-30T21:31:00Z">
        <w:r w:rsidRPr="00F36CE0">
          <w:t xml:space="preserve">        public IDependencyScope BeginScope()</w:t>
        </w:r>
      </w:ins>
    </w:p>
    <w:p w14:paraId="3D4AD339" w14:textId="77777777" w:rsidR="00F36CE0" w:rsidRPr="00F36CE0" w:rsidRDefault="00F36CE0">
      <w:pPr>
        <w:pStyle w:val="Code"/>
        <w:rPr>
          <w:ins w:id="3212" w:author="Brian Wortman" w:date="2014-04-30T21:31:00Z"/>
        </w:rPr>
        <w:pPrChange w:id="3213" w:author="Brian Wortman" w:date="2014-04-30T21:31:00Z">
          <w:pPr>
            <w:pStyle w:val="BodyTextFirst"/>
          </w:pPr>
        </w:pPrChange>
      </w:pPr>
      <w:ins w:id="3214" w:author="Brian Wortman" w:date="2014-04-30T21:31:00Z">
        <w:r w:rsidRPr="00F36CE0">
          <w:t xml:space="preserve">        {</w:t>
        </w:r>
      </w:ins>
    </w:p>
    <w:p w14:paraId="7A9613EF" w14:textId="77777777" w:rsidR="00F36CE0" w:rsidRPr="00F36CE0" w:rsidRDefault="00F36CE0">
      <w:pPr>
        <w:pStyle w:val="Code"/>
        <w:rPr>
          <w:ins w:id="3215" w:author="Brian Wortman" w:date="2014-04-30T21:31:00Z"/>
        </w:rPr>
        <w:pPrChange w:id="3216" w:author="Brian Wortman" w:date="2014-04-30T21:31:00Z">
          <w:pPr>
            <w:pStyle w:val="BodyTextFirst"/>
          </w:pPr>
        </w:pPrChange>
      </w:pPr>
      <w:ins w:id="3217" w:author="Brian Wortman" w:date="2014-04-30T21:31:00Z">
        <w:r w:rsidRPr="00F36CE0">
          <w:t xml:space="preserve">            return this;</w:t>
        </w:r>
      </w:ins>
    </w:p>
    <w:p w14:paraId="6A87BD0B" w14:textId="77777777" w:rsidR="00F36CE0" w:rsidRPr="00F36CE0" w:rsidRDefault="00F36CE0">
      <w:pPr>
        <w:pStyle w:val="Code"/>
        <w:rPr>
          <w:ins w:id="3218" w:author="Brian Wortman" w:date="2014-04-30T21:31:00Z"/>
        </w:rPr>
        <w:pPrChange w:id="3219" w:author="Brian Wortman" w:date="2014-04-30T21:31:00Z">
          <w:pPr>
            <w:pStyle w:val="BodyTextFirst"/>
          </w:pPr>
        </w:pPrChange>
      </w:pPr>
      <w:ins w:id="3220" w:author="Brian Wortman" w:date="2014-04-30T21:31:00Z">
        <w:r w:rsidRPr="00F36CE0">
          <w:t xml:space="preserve">        }</w:t>
        </w:r>
      </w:ins>
    </w:p>
    <w:p w14:paraId="746C4DB2" w14:textId="77777777" w:rsidR="00F36CE0" w:rsidRPr="00F36CE0" w:rsidRDefault="00F36CE0">
      <w:pPr>
        <w:pStyle w:val="Code"/>
        <w:rPr>
          <w:ins w:id="3221" w:author="Brian Wortman" w:date="2014-04-30T21:31:00Z"/>
        </w:rPr>
        <w:pPrChange w:id="3222" w:author="Brian Wortman" w:date="2014-04-30T21:31:00Z">
          <w:pPr>
            <w:pStyle w:val="BodyTextFirst"/>
          </w:pPr>
        </w:pPrChange>
      </w:pPr>
    </w:p>
    <w:p w14:paraId="79EDABC8" w14:textId="77777777" w:rsidR="00F36CE0" w:rsidRPr="00F36CE0" w:rsidRDefault="00F36CE0">
      <w:pPr>
        <w:pStyle w:val="Code"/>
        <w:rPr>
          <w:ins w:id="3223" w:author="Brian Wortman" w:date="2014-04-30T21:31:00Z"/>
        </w:rPr>
        <w:pPrChange w:id="3224" w:author="Brian Wortman" w:date="2014-04-30T21:31:00Z">
          <w:pPr>
            <w:pStyle w:val="BodyTextFirst"/>
          </w:pPr>
        </w:pPrChange>
      </w:pPr>
      <w:ins w:id="3225" w:author="Brian Wortman" w:date="2014-04-30T21:31:00Z">
        <w:r w:rsidRPr="00F36CE0">
          <w:t xml:space="preserve">        public void Dispose()</w:t>
        </w:r>
      </w:ins>
    </w:p>
    <w:p w14:paraId="2DE41D41" w14:textId="77777777" w:rsidR="00F36CE0" w:rsidRPr="00F36CE0" w:rsidRDefault="00F36CE0">
      <w:pPr>
        <w:pStyle w:val="Code"/>
        <w:rPr>
          <w:ins w:id="3226" w:author="Brian Wortman" w:date="2014-04-30T21:31:00Z"/>
        </w:rPr>
        <w:pPrChange w:id="3227" w:author="Brian Wortman" w:date="2014-04-30T21:31:00Z">
          <w:pPr>
            <w:pStyle w:val="BodyTextFirst"/>
          </w:pPr>
        </w:pPrChange>
      </w:pPr>
      <w:ins w:id="3228" w:author="Brian Wortman" w:date="2014-04-30T21:31:00Z">
        <w:r w:rsidRPr="00F36CE0">
          <w:t xml:space="preserve">        {</w:t>
        </w:r>
      </w:ins>
    </w:p>
    <w:p w14:paraId="23431B5C" w14:textId="77777777" w:rsidR="00F36CE0" w:rsidRPr="00F36CE0" w:rsidRDefault="00F36CE0">
      <w:pPr>
        <w:pStyle w:val="Code"/>
        <w:rPr>
          <w:ins w:id="3229" w:author="Brian Wortman" w:date="2014-04-30T21:31:00Z"/>
        </w:rPr>
        <w:pPrChange w:id="3230" w:author="Brian Wortman" w:date="2014-04-30T21:31:00Z">
          <w:pPr>
            <w:pStyle w:val="BodyTextFirst"/>
          </w:pPr>
        </w:pPrChange>
      </w:pPr>
      <w:ins w:id="3231" w:author="Brian Wortman" w:date="2014-04-30T21:31:00Z">
        <w:r w:rsidRPr="00F36CE0">
          <w:t xml:space="preserve">            GC.SuppressFinalize(this);</w:t>
        </w:r>
      </w:ins>
    </w:p>
    <w:p w14:paraId="607D5C9B" w14:textId="77777777" w:rsidR="00F36CE0" w:rsidRPr="00F36CE0" w:rsidRDefault="00F36CE0">
      <w:pPr>
        <w:pStyle w:val="Code"/>
        <w:rPr>
          <w:ins w:id="3232" w:author="Brian Wortman" w:date="2014-04-30T21:31:00Z"/>
        </w:rPr>
        <w:pPrChange w:id="3233" w:author="Brian Wortman" w:date="2014-04-30T21:31:00Z">
          <w:pPr>
            <w:pStyle w:val="BodyTextFirst"/>
          </w:pPr>
        </w:pPrChange>
      </w:pPr>
      <w:ins w:id="3234" w:author="Brian Wortman" w:date="2014-04-30T21:31:00Z">
        <w:r w:rsidRPr="00F36CE0">
          <w:t xml:space="preserve">        }</w:t>
        </w:r>
      </w:ins>
    </w:p>
    <w:p w14:paraId="44568B63" w14:textId="77777777" w:rsidR="00F36CE0" w:rsidRPr="00F36CE0" w:rsidRDefault="00F36CE0">
      <w:pPr>
        <w:pStyle w:val="Code"/>
        <w:rPr>
          <w:ins w:id="3235" w:author="Brian Wortman" w:date="2014-04-30T21:31:00Z"/>
        </w:rPr>
        <w:pPrChange w:id="3236" w:author="Brian Wortman" w:date="2014-04-30T21:31:00Z">
          <w:pPr>
            <w:pStyle w:val="BodyTextFirst"/>
          </w:pPr>
        </w:pPrChange>
      </w:pPr>
      <w:ins w:id="3237" w:author="Brian Wortman" w:date="2014-04-30T21:31:00Z">
        <w:r w:rsidRPr="00F36CE0">
          <w:t xml:space="preserve">    }</w:t>
        </w:r>
      </w:ins>
    </w:p>
    <w:p w14:paraId="20889754" w14:textId="77777777" w:rsidR="005D57F4" w:rsidRDefault="00F36CE0">
      <w:pPr>
        <w:pStyle w:val="Code"/>
        <w:rPr>
          <w:ins w:id="3238" w:author="Brian Wortman" w:date="2014-04-30T21:32:00Z"/>
        </w:rPr>
        <w:pPrChange w:id="3239" w:author="Brian Wortman" w:date="2014-04-30T21:31:00Z">
          <w:pPr/>
        </w:pPrChange>
      </w:pPr>
      <w:ins w:id="3240" w:author="Brian Wortman" w:date="2014-04-30T21:31:00Z">
        <w:r w:rsidRPr="00F36CE0">
          <w:t>}</w:t>
        </w:r>
      </w:ins>
    </w:p>
    <w:p w14:paraId="1B864768" w14:textId="6910AC8D" w:rsidR="00F36CE0" w:rsidRPr="00F36CE0" w:rsidDel="00D63B27" w:rsidRDefault="005D57F4">
      <w:pPr>
        <w:pStyle w:val="BodyTextCont"/>
        <w:rPr>
          <w:del w:id="3241" w:author="Brian Wortman" w:date="2014-04-30T21:48:00Z"/>
        </w:rPr>
        <w:pPrChange w:id="3242" w:author="Brian Wortman" w:date="2014-04-30T21:32:00Z">
          <w:pPr/>
        </w:pPrChange>
      </w:pPr>
      <w:ins w:id="3243" w:author="Brian Wortman" w:date="2014-04-30T21:32:00Z">
        <w:r>
          <w:t xml:space="preserve">Go ahead and implement it in the root of the </w:t>
        </w:r>
      </w:ins>
      <w:ins w:id="3244" w:author="Brian Wortman" w:date="2014-04-30T21:33:00Z">
        <w:r w:rsidRPr="00F36CE0">
          <w:t>WebApi2Book.Web.Common</w:t>
        </w:r>
        <w:r w:rsidRPr="005D57F4">
          <w:t xml:space="preserve"> </w:t>
        </w:r>
        <w:r>
          <w:t>project.</w:t>
        </w:r>
      </w:ins>
      <w:ins w:id="3245"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46" w:author="Brian Wortman" w:date="2014-04-30T21:31:00Z"/>
        </w:rPr>
        <w:pPrChange w:id="3247" w:author="Brian Wortman" w:date="2014-04-30T21:48:00Z">
          <w:pPr>
            <w:pStyle w:val="Code"/>
          </w:pPr>
        </w:pPrChange>
      </w:pPr>
      <w:del w:id="3248"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49" w:author="Brian Wortman" w:date="2014-04-30T21:31:00Z"/>
        </w:rPr>
        <w:pPrChange w:id="3250" w:author="Brian Wortman" w:date="2014-04-30T21:48:00Z">
          <w:pPr>
            <w:pStyle w:val="Code"/>
          </w:pPr>
        </w:pPrChange>
      </w:pPr>
      <w:del w:id="3251"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52" w:author="Brian Wortman" w:date="2014-04-30T21:31:00Z"/>
        </w:rPr>
        <w:pPrChange w:id="3253" w:author="Brian Wortman" w:date="2014-04-30T21:48:00Z">
          <w:pPr>
            <w:pStyle w:val="Code"/>
          </w:pPr>
        </w:pPrChange>
      </w:pPr>
      <w:del w:id="3254"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55" w:author="Brian Wortman" w:date="2014-04-30T21:31:00Z"/>
        </w:rPr>
        <w:pPrChange w:id="3256" w:author="Brian Wortman" w:date="2014-04-30T21:48:00Z">
          <w:pPr>
            <w:pStyle w:val="Code"/>
          </w:pPr>
        </w:pPrChange>
      </w:pPr>
    </w:p>
    <w:p w14:paraId="6E7D4BA4" w14:textId="361F6F48" w:rsidR="00F36CE0" w:rsidRPr="00F36CE0" w:rsidDel="00F36CE0" w:rsidRDefault="00F36CE0">
      <w:pPr>
        <w:pStyle w:val="BodyTextCont"/>
        <w:rPr>
          <w:del w:id="3257" w:author="Brian Wortman" w:date="2014-04-30T21:31:00Z"/>
        </w:rPr>
        <w:pPrChange w:id="3258" w:author="Brian Wortman" w:date="2014-04-30T21:48:00Z">
          <w:pPr>
            <w:pStyle w:val="Code"/>
          </w:pPr>
        </w:pPrChange>
      </w:pPr>
      <w:del w:id="3259"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60" w:author="Brian Wortman" w:date="2014-04-30T21:31:00Z"/>
        </w:rPr>
        <w:pPrChange w:id="3261" w:author="Brian Wortman" w:date="2014-04-30T21:48:00Z">
          <w:pPr>
            <w:pStyle w:val="Code"/>
          </w:pPr>
        </w:pPrChange>
      </w:pPr>
      <w:del w:id="3262"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63" w:author="Brian Wortman" w:date="2014-04-30T21:31:00Z"/>
        </w:rPr>
        <w:pPrChange w:id="3264" w:author="Brian Wortman" w:date="2014-04-30T21:48:00Z">
          <w:pPr>
            <w:pStyle w:val="Code"/>
          </w:pPr>
        </w:pPrChange>
      </w:pPr>
      <w:del w:id="3265"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66" w:author="Brian Wortman" w:date="2014-04-30T21:31:00Z"/>
        </w:rPr>
        <w:pPrChange w:id="3267" w:author="Brian Wortman" w:date="2014-04-30T21:48:00Z">
          <w:pPr>
            <w:pStyle w:val="Code"/>
          </w:pPr>
        </w:pPrChange>
      </w:pPr>
      <w:del w:id="3268"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69" w:author="Brian Wortman" w:date="2014-04-30T21:31:00Z"/>
        </w:rPr>
        <w:pPrChange w:id="3270" w:author="Brian Wortman" w:date="2014-04-30T21:48:00Z">
          <w:pPr>
            <w:pStyle w:val="Code"/>
          </w:pPr>
        </w:pPrChange>
      </w:pPr>
    </w:p>
    <w:p w14:paraId="58163C23" w14:textId="3936B746" w:rsidR="00F36CE0" w:rsidRPr="00F36CE0" w:rsidDel="00F36CE0" w:rsidRDefault="00F36CE0">
      <w:pPr>
        <w:pStyle w:val="BodyTextCont"/>
        <w:rPr>
          <w:del w:id="3271" w:author="Brian Wortman" w:date="2014-04-30T21:31:00Z"/>
        </w:rPr>
        <w:pPrChange w:id="3272" w:author="Brian Wortman" w:date="2014-04-30T21:48:00Z">
          <w:pPr>
            <w:pStyle w:val="Code"/>
          </w:pPr>
        </w:pPrChange>
      </w:pPr>
      <w:del w:id="3273"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74" w:author="Brian Wortman" w:date="2014-04-30T21:31:00Z"/>
        </w:rPr>
        <w:pPrChange w:id="3275" w:author="Brian Wortman" w:date="2014-04-30T21:48:00Z">
          <w:pPr>
            <w:pStyle w:val="Code"/>
          </w:pPr>
        </w:pPrChange>
      </w:pPr>
      <w:del w:id="3276"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77" w:author="Brian Wortman" w:date="2014-04-30T21:31:00Z"/>
        </w:rPr>
        <w:pPrChange w:id="3278" w:author="Brian Wortman" w:date="2014-04-30T21:48:00Z">
          <w:pPr>
            <w:pStyle w:val="Code"/>
          </w:pPr>
        </w:pPrChange>
      </w:pPr>
      <w:del w:id="3279"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80" w:author="Brian Wortman" w:date="2014-04-30T21:31:00Z"/>
        </w:rPr>
        <w:pPrChange w:id="3281" w:author="Brian Wortman" w:date="2014-04-30T21:48:00Z">
          <w:pPr>
            <w:pStyle w:val="Code"/>
          </w:pPr>
        </w:pPrChange>
      </w:pPr>
      <w:del w:id="3282"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283" w:author="Brian Wortman" w:date="2014-04-30T21:31:00Z"/>
        </w:rPr>
        <w:pPrChange w:id="3284" w:author="Brian Wortman" w:date="2014-04-30T21:48:00Z">
          <w:pPr>
            <w:pStyle w:val="Code"/>
          </w:pPr>
        </w:pPrChange>
      </w:pPr>
    </w:p>
    <w:p w14:paraId="318211DF" w14:textId="11BBCAC0" w:rsidR="00F36CE0" w:rsidRPr="00F36CE0" w:rsidDel="00F36CE0" w:rsidRDefault="00F36CE0">
      <w:pPr>
        <w:pStyle w:val="BodyTextCont"/>
        <w:rPr>
          <w:del w:id="3285" w:author="Brian Wortman" w:date="2014-04-30T21:31:00Z"/>
        </w:rPr>
        <w:pPrChange w:id="3286" w:author="Brian Wortman" w:date="2014-04-30T21:48:00Z">
          <w:pPr>
            <w:pStyle w:val="Code"/>
          </w:pPr>
        </w:pPrChange>
      </w:pPr>
      <w:del w:id="3287"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288" w:author="Brian Wortman" w:date="2014-04-30T21:31:00Z"/>
        </w:rPr>
        <w:pPrChange w:id="3289" w:author="Brian Wortman" w:date="2014-04-30T21:48:00Z">
          <w:pPr>
            <w:pStyle w:val="Code"/>
          </w:pPr>
        </w:pPrChange>
      </w:pPr>
      <w:del w:id="3290"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291" w:author="Brian Wortman" w:date="2014-04-30T21:31:00Z"/>
        </w:rPr>
        <w:pPrChange w:id="3292" w:author="Brian Wortman" w:date="2014-04-30T21:48:00Z">
          <w:pPr>
            <w:pStyle w:val="Code"/>
          </w:pPr>
        </w:pPrChange>
      </w:pPr>
      <w:del w:id="3293"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294" w:author="Brian Wortman" w:date="2014-04-30T21:31:00Z"/>
        </w:rPr>
        <w:pPrChange w:id="3295" w:author="Brian Wortman" w:date="2014-04-30T21:48:00Z">
          <w:pPr>
            <w:pStyle w:val="Code"/>
          </w:pPr>
        </w:pPrChange>
      </w:pPr>
      <w:del w:id="3296"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297" w:author="Brian Wortman" w:date="2014-04-30T21:31:00Z"/>
        </w:rPr>
        <w:pPrChange w:id="3298" w:author="Brian Wortman" w:date="2014-04-30T21:48:00Z">
          <w:pPr>
            <w:pStyle w:val="Code"/>
          </w:pPr>
        </w:pPrChange>
      </w:pPr>
    </w:p>
    <w:p w14:paraId="67B70769" w14:textId="4097B0EC" w:rsidR="00F36CE0" w:rsidRPr="00F36CE0" w:rsidDel="00F36CE0" w:rsidRDefault="00F36CE0">
      <w:pPr>
        <w:pStyle w:val="BodyTextCont"/>
        <w:rPr>
          <w:del w:id="3299" w:author="Brian Wortman" w:date="2014-04-30T21:31:00Z"/>
        </w:rPr>
        <w:pPrChange w:id="3300" w:author="Brian Wortman" w:date="2014-04-30T21:48:00Z">
          <w:pPr>
            <w:pStyle w:val="Code"/>
          </w:pPr>
        </w:pPrChange>
      </w:pPr>
      <w:del w:id="3301"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302" w:author="Brian Wortman" w:date="2014-04-30T21:31:00Z"/>
        </w:rPr>
        <w:pPrChange w:id="3303" w:author="Brian Wortman" w:date="2014-04-30T21:48:00Z">
          <w:pPr>
            <w:pStyle w:val="Code"/>
          </w:pPr>
        </w:pPrChange>
      </w:pPr>
      <w:del w:id="3304"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05" w:author="Brian Wortman" w:date="2014-04-30T21:31:00Z"/>
        </w:rPr>
        <w:pPrChange w:id="3306" w:author="Brian Wortman" w:date="2014-04-30T21:48:00Z">
          <w:pPr>
            <w:pStyle w:val="Code"/>
          </w:pPr>
        </w:pPrChange>
      </w:pPr>
      <w:del w:id="3307"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08" w:author="Brian Wortman" w:date="2014-04-30T21:31:00Z"/>
        </w:rPr>
        <w:pPrChange w:id="3309" w:author="Brian Wortman" w:date="2014-04-30T21:48:00Z">
          <w:pPr>
            <w:pStyle w:val="Code"/>
          </w:pPr>
        </w:pPrChange>
      </w:pPr>
      <w:del w:id="3310"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11" w:author="Brian Wortman" w:date="2014-04-30T21:31:00Z"/>
        </w:rPr>
        <w:pPrChange w:id="3312" w:author="Brian Wortman" w:date="2014-04-30T21:48:00Z">
          <w:pPr>
            <w:pStyle w:val="Code"/>
          </w:pPr>
        </w:pPrChange>
      </w:pPr>
    </w:p>
    <w:p w14:paraId="53D0E20C" w14:textId="7158D7C7" w:rsidR="00F36CE0" w:rsidRPr="00F36CE0" w:rsidDel="00F36CE0" w:rsidRDefault="00F36CE0">
      <w:pPr>
        <w:pStyle w:val="BodyTextCont"/>
        <w:rPr>
          <w:del w:id="3313" w:author="Brian Wortman" w:date="2014-04-30T21:31:00Z"/>
        </w:rPr>
        <w:pPrChange w:id="3314" w:author="Brian Wortman" w:date="2014-04-30T21:48:00Z">
          <w:pPr>
            <w:pStyle w:val="Code"/>
          </w:pPr>
        </w:pPrChange>
      </w:pPr>
      <w:del w:id="3315"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16" w:author="Brian Wortman" w:date="2014-04-30T21:31:00Z"/>
        </w:rPr>
        <w:pPrChange w:id="3317" w:author="Brian Wortman" w:date="2014-04-30T21:48:00Z">
          <w:pPr>
            <w:pStyle w:val="Code"/>
          </w:pPr>
        </w:pPrChange>
      </w:pPr>
      <w:del w:id="3318"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19" w:author="Brian Wortman" w:date="2014-04-30T21:31:00Z"/>
        </w:rPr>
        <w:pPrChange w:id="3320" w:author="Brian Wortman" w:date="2014-04-30T21:48:00Z">
          <w:pPr>
            <w:pStyle w:val="Code"/>
          </w:pPr>
        </w:pPrChange>
      </w:pPr>
      <w:del w:id="3321"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22" w:author="Brian Wortman" w:date="2014-04-30T21:31:00Z"/>
        </w:rPr>
        <w:pPrChange w:id="3323" w:author="Brian Wortman" w:date="2014-04-30T21:48:00Z">
          <w:pPr>
            <w:pStyle w:val="Code"/>
          </w:pPr>
        </w:pPrChange>
      </w:pPr>
      <w:del w:id="3324"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25" w:author="Brian Wortman" w:date="2014-04-30T21:31:00Z"/>
        </w:rPr>
        <w:pPrChange w:id="3326" w:author="Brian Wortman" w:date="2014-04-30T21:48:00Z">
          <w:pPr>
            <w:pStyle w:val="Code"/>
          </w:pPr>
        </w:pPrChange>
      </w:pPr>
    </w:p>
    <w:p w14:paraId="67A7591D" w14:textId="0965871E" w:rsidR="00F36CE0" w:rsidRPr="00F36CE0" w:rsidDel="00F36CE0" w:rsidRDefault="00F36CE0">
      <w:pPr>
        <w:pStyle w:val="BodyTextCont"/>
        <w:rPr>
          <w:del w:id="3327" w:author="Brian Wortman" w:date="2014-04-30T21:31:00Z"/>
        </w:rPr>
        <w:pPrChange w:id="3328" w:author="Brian Wortman" w:date="2014-04-30T21:48:00Z">
          <w:pPr>
            <w:pStyle w:val="Code"/>
          </w:pPr>
        </w:pPrChange>
      </w:pPr>
      <w:del w:id="3329"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30" w:author="Brian Wortman" w:date="2014-04-30T21:31:00Z"/>
        </w:rPr>
        <w:pPrChange w:id="3331" w:author="Brian Wortman" w:date="2014-04-30T21:48:00Z">
          <w:pPr>
            <w:pStyle w:val="Code"/>
          </w:pPr>
        </w:pPrChange>
      </w:pPr>
      <w:del w:id="3332"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33" w:author="Brian Wortman" w:date="2014-04-30T21:31:00Z"/>
        </w:rPr>
        <w:pPrChange w:id="3334" w:author="Brian Wortman" w:date="2014-04-30T21:48:00Z">
          <w:pPr>
            <w:pStyle w:val="Code"/>
          </w:pPr>
        </w:pPrChange>
      </w:pPr>
      <w:del w:id="3335"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36" w:author="Brian Wortman" w:date="2014-04-30T21:31:00Z"/>
        </w:rPr>
        <w:pPrChange w:id="3337" w:author="Brian Wortman" w:date="2014-04-30T21:48:00Z">
          <w:pPr>
            <w:pStyle w:val="Code"/>
          </w:pPr>
        </w:pPrChange>
      </w:pPr>
      <w:del w:id="3338"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39" w:author="Brian Wortman" w:date="2014-04-30T21:31:00Z"/>
        </w:rPr>
        <w:pPrChange w:id="3340" w:author="Brian Wortman" w:date="2014-04-30T21:48:00Z">
          <w:pPr>
            <w:pStyle w:val="Code"/>
          </w:pPr>
        </w:pPrChange>
      </w:pPr>
      <w:del w:id="3341"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77777777" w:rsidR="00CB22CF" w:rsidRDefault="00F36CE0">
      <w:pPr>
        <w:pStyle w:val="BodyTextCont"/>
        <w:rPr>
          <w:ins w:id="3342" w:author="Brian Wortman" w:date="2014-04-30T21:55:00Z"/>
        </w:rPr>
        <w:pPrChange w:id="3343" w:author="Brian Wortman" w:date="2014-04-30T21:48:00Z">
          <w:pPr/>
        </w:pPrChange>
      </w:pPr>
      <w:r w:rsidRPr="00F36CE0">
        <w:t xml:space="preserve">The methods to note are </w:t>
      </w:r>
      <w:del w:id="3344" w:author="Brian Wortman" w:date="2014-04-30T21:43:00Z">
        <w:r w:rsidRPr="00F36CE0" w:rsidDel="00D63B27">
          <w:delText xml:space="preserve">the </w:delText>
        </w:r>
      </w:del>
      <w:r w:rsidRPr="00F36CE0">
        <w:rPr>
          <w:rStyle w:val="CodeInline"/>
        </w:rPr>
        <w:t>GetService()</w:t>
      </w:r>
      <w:r w:rsidRPr="00F36CE0">
        <w:t xml:space="preserve"> and </w:t>
      </w:r>
      <w:r w:rsidRPr="00F36CE0">
        <w:rPr>
          <w:rStyle w:val="CodeInline"/>
        </w:rPr>
        <w:t>GetServices()</w:t>
      </w:r>
      <w:r w:rsidRPr="00F36CE0">
        <w:t xml:space="preserve">. All </w:t>
      </w:r>
      <w:ins w:id="3345" w:author="Brian Wortman" w:date="2014-04-30T21:43:00Z">
        <w:r w:rsidR="00D63B27">
          <w:t xml:space="preserve">they really do is delegate to </w:t>
        </w:r>
      </w:ins>
      <w:del w:id="3346" w:author="Brian Wortman" w:date="2014-04-30T21:43:00Z">
        <w:r w:rsidRPr="00F36CE0" w:rsidDel="00D63B27">
          <w:delText xml:space="preserve">you’re really doing is using </w:delText>
        </w:r>
      </w:del>
      <w:r w:rsidRPr="00F36CE0">
        <w:t xml:space="preserve">the Ninject container to get object instances for the requested service types. </w:t>
      </w:r>
      <w:ins w:id="3347" w:author="Brian Wortman" w:date="2014-04-30T21:44:00Z">
        <w:r w:rsidR="00D63B27">
          <w:t>Also n</w:t>
        </w:r>
      </w:ins>
      <w:del w:id="3348" w:author="Brian Wortman" w:date="2014-04-30T21:44:00Z">
        <w:r w:rsidRPr="00F36CE0" w:rsidDel="00D63B27">
          <w:delText>N</w:delText>
        </w:r>
      </w:del>
      <w:r w:rsidRPr="00F36CE0">
        <w:t>ote that</w:t>
      </w:r>
      <w:ins w:id="3349" w:author="Brian Wortman" w:date="2014-04-30T21:44:00Z">
        <w:r w:rsidR="00D63B27">
          <w:t xml:space="preserve"> </w:t>
        </w:r>
      </w:ins>
      <w:del w:id="3350" w:author="Brian Wortman" w:date="2014-04-30T21:44:00Z">
        <w:r w:rsidRPr="00F36CE0" w:rsidDel="00D63B27">
          <w:delText xml:space="preserve">, </w:delText>
        </w:r>
      </w:del>
      <w:r w:rsidRPr="00F36CE0">
        <w:t xml:space="preserve">in the </w:t>
      </w:r>
      <w:r w:rsidRPr="00F36CE0">
        <w:rPr>
          <w:rStyle w:val="CodeInline"/>
        </w:rPr>
        <w:t>GetService()</w:t>
      </w:r>
      <w:r w:rsidRPr="00F36CE0">
        <w:t xml:space="preserve"> method</w:t>
      </w:r>
      <w:del w:id="3351"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52"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53" w:author="Brian Wortman" w:date="2014-04-30T21:44:00Z">
        <w:r w:rsidRPr="00F36CE0" w:rsidDel="00D63B27">
          <w:delText xml:space="preserve">you </w:delText>
        </w:r>
      </w:del>
      <w:r w:rsidRPr="00F36CE0">
        <w:t xml:space="preserve">are using the </w:t>
      </w:r>
      <w:r w:rsidRPr="00F36CE0">
        <w:rPr>
          <w:rStyle w:val="CodeInline"/>
        </w:rPr>
        <w:t>TryGet()</w:t>
      </w:r>
      <w:r w:rsidRPr="00F36CE0">
        <w:t xml:space="preserve"> method instead of the </w:t>
      </w:r>
      <w:r w:rsidRPr="00F36CE0">
        <w:rPr>
          <w:rStyle w:val="CodeInline"/>
        </w:rPr>
        <w:t>Get()</w:t>
      </w:r>
      <w:r w:rsidRPr="00F36CE0">
        <w:t xml:space="preserve"> method. This is </w:t>
      </w:r>
      <w:ins w:id="3354" w:author="Brian Wortman" w:date="2014-04-30T21:48:00Z">
        <w:r w:rsidR="00D63B27">
          <w:t xml:space="preserve">to prevent Ninject from blowing up if </w:t>
        </w:r>
      </w:ins>
      <w:ins w:id="3355" w:author="Brian Wortman" w:date="2014-04-30T21:50:00Z">
        <w:r w:rsidR="00D63B27">
          <w:t xml:space="preserve">it is asked </w:t>
        </w:r>
      </w:ins>
      <w:ins w:id="3356" w:author="Brian Wortman" w:date="2014-04-30T21:48:00Z">
        <w:r w:rsidR="00D63B27">
          <w:t>for a dependency that it can't provide</w:t>
        </w:r>
      </w:ins>
      <w:ins w:id="3357" w:author="Brian Wortman" w:date="2014-04-30T21:54:00Z">
        <w:r w:rsidR="00CB22CF">
          <w:t xml:space="preserve"> because</w:t>
        </w:r>
      </w:ins>
      <w:ins w:id="3358" w:author="Brian Wortman" w:date="2014-04-30T21:51:00Z">
        <w:r w:rsidR="00D63B27">
          <w:t xml:space="preserve"> the dependency - or one of its dependencies - was never registered</w:t>
        </w:r>
      </w:ins>
      <w:ins w:id="3359" w:author="Brian Wortman" w:date="2014-04-30T21:52:00Z">
        <w:r w:rsidR="00CB22CF">
          <w:t>.</w:t>
        </w:r>
      </w:ins>
    </w:p>
    <w:p w14:paraId="763D377E" w14:textId="088AA330" w:rsidR="00F36CE0" w:rsidRDefault="00CB22CF">
      <w:pPr>
        <w:pStyle w:val="BodyTextCont"/>
        <w:rPr>
          <w:ins w:id="3360" w:author="Brian Wortman" w:date="2014-04-30T21:49:00Z"/>
        </w:rPr>
        <w:pPrChange w:id="3361" w:author="Brian Wortman" w:date="2014-04-30T21:48:00Z">
          <w:pPr/>
        </w:pPrChange>
      </w:pPr>
      <w:ins w:id="3362" w:author="Brian Wortman" w:date="2014-04-30T21:55:00Z">
        <w:r>
          <w:t>And now it's time to put it all together; it's time for us to complete the implementation of the NinjectWebCommon class.</w:t>
        </w:r>
      </w:ins>
      <w:del w:id="3363"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64" w:author="Brian Wortman" w:date="2014-04-30T21:44:00Z">
        <w:r w:rsidR="00F36CE0" w:rsidRPr="00F36CE0" w:rsidDel="00D63B27">
          <w:delText xml:space="preserve">you </w:delText>
        </w:r>
      </w:del>
      <w:del w:id="3365" w:author="Brian Wortman" w:date="2014-04-30T21:49:00Z">
        <w:r w:rsidR="00F36CE0" w:rsidRPr="00F36CE0" w:rsidDel="00D63B27">
          <w:delText xml:space="preserve">know about. Internally, the </w:delText>
        </w:r>
      </w:del>
      <w:del w:id="3366" w:author="Brian Wortman" w:date="2014-04-30T21:44:00Z">
        <w:r w:rsidR="00F36CE0" w:rsidRPr="00F36CE0" w:rsidDel="00D63B27">
          <w:delText>MVC Framework</w:delText>
        </w:r>
      </w:del>
      <w:del w:id="3367"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68" w:author="Brian Wortman" w:date="2014-04-30T21:52:00Z">
        <w:r w:rsidR="00F36CE0" w:rsidRPr="00F36CE0" w:rsidDel="00CB22CF">
          <w:delText>.</w:delText>
        </w:r>
      </w:del>
    </w:p>
    <w:p w14:paraId="2EFC3F72" w14:textId="30705B92" w:rsidR="00D63B27" w:rsidRDefault="00CB22CF">
      <w:pPr>
        <w:pStyle w:val="Heading2"/>
        <w:rPr>
          <w:ins w:id="3369" w:author="Brian Wortman" w:date="2014-04-30T21:56:00Z"/>
        </w:rPr>
        <w:pPrChange w:id="3370" w:author="Brian Wortman" w:date="2014-04-30T21:57:00Z">
          <w:pPr/>
        </w:pPrChange>
      </w:pPr>
      <w:ins w:id="3371" w:author="Brian Wortman" w:date="2014-04-30T21:57:00Z">
        <w:r>
          <w:t>Completing NinjectWebCommon</w:t>
        </w:r>
      </w:ins>
    </w:p>
    <w:p w14:paraId="49A5EF43" w14:textId="08408049" w:rsidR="00CB22CF" w:rsidRDefault="00CB22CF">
      <w:pPr>
        <w:pStyle w:val="BodyTextCont"/>
        <w:rPr>
          <w:ins w:id="3372" w:author="Brian Wortman" w:date="2014-04-30T21:58:00Z"/>
        </w:rPr>
        <w:pPrChange w:id="3373" w:author="Brian Wortman" w:date="2014-04-30T21:48:00Z">
          <w:pPr/>
        </w:pPrChange>
      </w:pPr>
      <w:ins w:id="3374" w:author="Brian Wortman" w:date="2014-04-30T21:59:00Z">
        <w:r>
          <w:t xml:space="preserve">Take a look at the NinjectWebCommon class that the </w:t>
        </w:r>
      </w:ins>
      <w:ins w:id="3375" w:author="Brian Wortman" w:date="2014-04-30T22:00:00Z">
        <w:r w:rsidRPr="00D351DE">
          <w:t>Ninject.Web.Common.WebHost</w:t>
        </w:r>
        <w:r w:rsidRPr="00CB22CF" w:rsidDel="00D351DE">
          <w:rPr>
            <w:rStyle w:val="CodeInline"/>
          </w:rPr>
          <w:t xml:space="preserve"> </w:t>
        </w:r>
        <w:r w:rsidRPr="00CB22CF">
          <w:t>NuGet package</w:t>
        </w:r>
        <w:r>
          <w:t xml:space="preserve"> added, and then modify the implementation so that it appears as follows:</w:t>
        </w:r>
      </w:ins>
    </w:p>
    <w:p w14:paraId="533CEF7B" w14:textId="77777777" w:rsidR="00CB22CF" w:rsidRPr="00CB22CF" w:rsidRDefault="00CB22CF">
      <w:pPr>
        <w:pStyle w:val="Code"/>
        <w:rPr>
          <w:ins w:id="3376" w:author="Brian Wortman" w:date="2014-04-30T21:58:00Z"/>
        </w:rPr>
        <w:pPrChange w:id="3377" w:author="Brian Wortman" w:date="2014-04-30T21:59:00Z">
          <w:pPr>
            <w:pStyle w:val="BodyTextCont"/>
          </w:pPr>
        </w:pPrChange>
      </w:pPr>
      <w:ins w:id="3378" w:author="Brian Wortman" w:date="2014-04-30T21:58:00Z">
        <w:r w:rsidRPr="00CB22CF">
          <w:t>using System;</w:t>
        </w:r>
      </w:ins>
    </w:p>
    <w:p w14:paraId="63BC16A7" w14:textId="77777777" w:rsidR="00CB22CF" w:rsidRPr="00CB22CF" w:rsidRDefault="00CB22CF">
      <w:pPr>
        <w:pStyle w:val="Code"/>
        <w:rPr>
          <w:ins w:id="3379" w:author="Brian Wortman" w:date="2014-04-30T21:58:00Z"/>
        </w:rPr>
        <w:pPrChange w:id="3380" w:author="Brian Wortman" w:date="2014-04-30T21:59:00Z">
          <w:pPr>
            <w:pStyle w:val="BodyTextCont"/>
          </w:pPr>
        </w:pPrChange>
      </w:pPr>
      <w:ins w:id="3381" w:author="Brian Wortman" w:date="2014-04-30T21:58:00Z">
        <w:r w:rsidRPr="00CB22CF">
          <w:t>using System.Web;</w:t>
        </w:r>
      </w:ins>
    </w:p>
    <w:p w14:paraId="41BDDDC2" w14:textId="77777777" w:rsidR="00CB22CF" w:rsidRPr="00CB22CF" w:rsidRDefault="00CB22CF">
      <w:pPr>
        <w:pStyle w:val="Code"/>
        <w:rPr>
          <w:ins w:id="3382" w:author="Brian Wortman" w:date="2014-04-30T21:58:00Z"/>
        </w:rPr>
        <w:pPrChange w:id="3383" w:author="Brian Wortman" w:date="2014-04-30T21:59:00Z">
          <w:pPr>
            <w:pStyle w:val="BodyTextCont"/>
          </w:pPr>
        </w:pPrChange>
      </w:pPr>
      <w:ins w:id="3384" w:author="Brian Wortman" w:date="2014-04-30T21:58:00Z">
        <w:r w:rsidRPr="00CB22CF">
          <w:t>using System.Web.Http;</w:t>
        </w:r>
      </w:ins>
    </w:p>
    <w:p w14:paraId="2BF13431" w14:textId="77777777" w:rsidR="00CB22CF" w:rsidRPr="00CB22CF" w:rsidRDefault="00CB22CF">
      <w:pPr>
        <w:pStyle w:val="Code"/>
        <w:rPr>
          <w:ins w:id="3385" w:author="Brian Wortman" w:date="2014-04-30T21:58:00Z"/>
        </w:rPr>
        <w:pPrChange w:id="3386" w:author="Brian Wortman" w:date="2014-04-30T21:59:00Z">
          <w:pPr>
            <w:pStyle w:val="BodyTextCont"/>
          </w:pPr>
        </w:pPrChange>
      </w:pPr>
      <w:ins w:id="3387" w:author="Brian Wortman" w:date="2014-04-30T21:58:00Z">
        <w:r w:rsidRPr="00CB22CF">
          <w:t>using Microsoft.Web.Infrastructure.DynamicModuleHelper;</w:t>
        </w:r>
      </w:ins>
    </w:p>
    <w:p w14:paraId="5F6C1809" w14:textId="77777777" w:rsidR="00CB22CF" w:rsidRPr="00CB22CF" w:rsidRDefault="00CB22CF">
      <w:pPr>
        <w:pStyle w:val="Code"/>
        <w:rPr>
          <w:ins w:id="3388" w:author="Brian Wortman" w:date="2014-04-30T21:58:00Z"/>
        </w:rPr>
        <w:pPrChange w:id="3389" w:author="Brian Wortman" w:date="2014-04-30T21:59:00Z">
          <w:pPr>
            <w:pStyle w:val="BodyTextCont"/>
          </w:pPr>
        </w:pPrChange>
      </w:pPr>
      <w:ins w:id="3390" w:author="Brian Wortman" w:date="2014-04-30T21:58:00Z">
        <w:r w:rsidRPr="00CB22CF">
          <w:t>using Ninject;</w:t>
        </w:r>
      </w:ins>
    </w:p>
    <w:p w14:paraId="50E3021C" w14:textId="77777777" w:rsidR="00CB22CF" w:rsidRPr="00CB22CF" w:rsidRDefault="00CB22CF">
      <w:pPr>
        <w:pStyle w:val="Code"/>
        <w:rPr>
          <w:ins w:id="3391" w:author="Brian Wortman" w:date="2014-04-30T21:58:00Z"/>
        </w:rPr>
        <w:pPrChange w:id="3392" w:author="Brian Wortman" w:date="2014-04-30T21:59:00Z">
          <w:pPr>
            <w:pStyle w:val="BodyTextCont"/>
          </w:pPr>
        </w:pPrChange>
      </w:pPr>
      <w:ins w:id="3393" w:author="Brian Wortman" w:date="2014-04-30T21:58:00Z">
        <w:r w:rsidRPr="00CB22CF">
          <w:t>using Ninject.Web.Common;</w:t>
        </w:r>
      </w:ins>
    </w:p>
    <w:p w14:paraId="2FD4DB24" w14:textId="77777777" w:rsidR="00CB22CF" w:rsidRPr="00CB22CF" w:rsidRDefault="00CB22CF">
      <w:pPr>
        <w:pStyle w:val="Code"/>
        <w:rPr>
          <w:ins w:id="3394" w:author="Brian Wortman" w:date="2014-04-30T21:58:00Z"/>
        </w:rPr>
        <w:pPrChange w:id="3395" w:author="Brian Wortman" w:date="2014-04-30T21:59:00Z">
          <w:pPr>
            <w:pStyle w:val="BodyTextCont"/>
          </w:pPr>
        </w:pPrChange>
      </w:pPr>
      <w:ins w:id="3396" w:author="Brian Wortman" w:date="2014-04-30T21:58:00Z">
        <w:r w:rsidRPr="00CB22CF">
          <w:t>using WebActivatorEx;</w:t>
        </w:r>
      </w:ins>
    </w:p>
    <w:p w14:paraId="13E7CE4B" w14:textId="77777777" w:rsidR="00CB22CF" w:rsidRPr="00CB22CF" w:rsidRDefault="00CB22CF">
      <w:pPr>
        <w:pStyle w:val="Code"/>
        <w:rPr>
          <w:ins w:id="3397" w:author="Brian Wortman" w:date="2014-04-30T21:58:00Z"/>
        </w:rPr>
        <w:pPrChange w:id="3398" w:author="Brian Wortman" w:date="2014-04-30T21:59:00Z">
          <w:pPr>
            <w:pStyle w:val="BodyTextCont"/>
          </w:pPr>
        </w:pPrChange>
      </w:pPr>
      <w:ins w:id="3399" w:author="Brian Wortman" w:date="2014-04-30T21:58:00Z">
        <w:r w:rsidRPr="00CB22CF">
          <w:t>using WebApi2Book.Web.Api;</w:t>
        </w:r>
      </w:ins>
    </w:p>
    <w:p w14:paraId="3EE1E166" w14:textId="77777777" w:rsidR="00CB22CF" w:rsidRPr="00CB22CF" w:rsidRDefault="00CB22CF">
      <w:pPr>
        <w:pStyle w:val="Code"/>
        <w:rPr>
          <w:ins w:id="3400" w:author="Brian Wortman" w:date="2014-04-30T21:58:00Z"/>
        </w:rPr>
        <w:pPrChange w:id="3401" w:author="Brian Wortman" w:date="2014-04-30T21:59:00Z">
          <w:pPr>
            <w:pStyle w:val="BodyTextCont"/>
          </w:pPr>
        </w:pPrChange>
      </w:pPr>
      <w:ins w:id="3402" w:author="Brian Wortman" w:date="2014-04-30T21:58:00Z">
        <w:r w:rsidRPr="00CB22CF">
          <w:t>using WebApi2Book.Web.Common;</w:t>
        </w:r>
      </w:ins>
    </w:p>
    <w:p w14:paraId="7A90CAD6" w14:textId="77777777" w:rsidR="00CB22CF" w:rsidRPr="00CB22CF" w:rsidRDefault="00CB22CF">
      <w:pPr>
        <w:pStyle w:val="Code"/>
        <w:rPr>
          <w:ins w:id="3403" w:author="Brian Wortman" w:date="2014-04-30T21:58:00Z"/>
        </w:rPr>
        <w:pPrChange w:id="3404" w:author="Brian Wortman" w:date="2014-04-30T21:59:00Z">
          <w:pPr>
            <w:pStyle w:val="BodyTextCont"/>
          </w:pPr>
        </w:pPrChange>
      </w:pPr>
    </w:p>
    <w:p w14:paraId="1FC26A35" w14:textId="77777777" w:rsidR="00CB22CF" w:rsidRPr="00CB22CF" w:rsidRDefault="00CB22CF">
      <w:pPr>
        <w:pStyle w:val="Code"/>
        <w:rPr>
          <w:ins w:id="3405" w:author="Brian Wortman" w:date="2014-04-30T21:58:00Z"/>
        </w:rPr>
        <w:pPrChange w:id="3406" w:author="Brian Wortman" w:date="2014-04-30T21:59:00Z">
          <w:pPr>
            <w:pStyle w:val="BodyTextCont"/>
          </w:pPr>
        </w:pPrChange>
      </w:pPr>
      <w:ins w:id="3407"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08" w:author="Brian Wortman" w:date="2014-04-30T21:58:00Z"/>
        </w:rPr>
        <w:pPrChange w:id="3409" w:author="Brian Wortman" w:date="2014-04-30T21:59:00Z">
          <w:pPr>
            <w:pStyle w:val="BodyTextCont"/>
          </w:pPr>
        </w:pPrChange>
      </w:pPr>
      <w:ins w:id="3410" w:author="Brian Wortman" w:date="2014-04-30T21:58:00Z">
        <w:r w:rsidRPr="00CB22CF">
          <w:t>[assembly: ApplicationShutdownMethod(typeof (NinjectWebCommon), "Stop")]</w:t>
        </w:r>
      </w:ins>
    </w:p>
    <w:p w14:paraId="10EA59F8" w14:textId="77777777" w:rsidR="00CB22CF" w:rsidRPr="00CB22CF" w:rsidRDefault="00CB22CF">
      <w:pPr>
        <w:pStyle w:val="Code"/>
        <w:rPr>
          <w:ins w:id="3411" w:author="Brian Wortman" w:date="2014-04-30T21:58:00Z"/>
        </w:rPr>
        <w:pPrChange w:id="3412" w:author="Brian Wortman" w:date="2014-04-30T21:59:00Z">
          <w:pPr>
            <w:pStyle w:val="BodyTextCont"/>
          </w:pPr>
        </w:pPrChange>
      </w:pPr>
    </w:p>
    <w:p w14:paraId="098A3EDD" w14:textId="77777777" w:rsidR="00CB22CF" w:rsidRPr="00CB22CF" w:rsidRDefault="00CB22CF">
      <w:pPr>
        <w:pStyle w:val="Code"/>
        <w:rPr>
          <w:ins w:id="3413" w:author="Brian Wortman" w:date="2014-04-30T21:58:00Z"/>
        </w:rPr>
        <w:pPrChange w:id="3414" w:author="Brian Wortman" w:date="2014-04-30T21:59:00Z">
          <w:pPr>
            <w:pStyle w:val="BodyTextCont"/>
          </w:pPr>
        </w:pPrChange>
      </w:pPr>
      <w:ins w:id="3415" w:author="Brian Wortman" w:date="2014-04-30T21:58:00Z">
        <w:r w:rsidRPr="00CB22CF">
          <w:t>namespace WebApi2Book.Web.Api</w:t>
        </w:r>
      </w:ins>
    </w:p>
    <w:p w14:paraId="179A5301" w14:textId="77777777" w:rsidR="00CB22CF" w:rsidRPr="00CB22CF" w:rsidRDefault="00CB22CF">
      <w:pPr>
        <w:pStyle w:val="Code"/>
        <w:rPr>
          <w:ins w:id="3416" w:author="Brian Wortman" w:date="2014-04-30T21:58:00Z"/>
        </w:rPr>
        <w:pPrChange w:id="3417" w:author="Brian Wortman" w:date="2014-04-30T21:59:00Z">
          <w:pPr>
            <w:pStyle w:val="BodyTextCont"/>
          </w:pPr>
        </w:pPrChange>
      </w:pPr>
      <w:ins w:id="3418" w:author="Brian Wortman" w:date="2014-04-30T21:58:00Z">
        <w:r w:rsidRPr="00CB22CF">
          <w:t>{</w:t>
        </w:r>
      </w:ins>
    </w:p>
    <w:p w14:paraId="166F1DBA" w14:textId="77777777" w:rsidR="00CB22CF" w:rsidRPr="00CB22CF" w:rsidRDefault="00CB22CF">
      <w:pPr>
        <w:pStyle w:val="Code"/>
        <w:rPr>
          <w:ins w:id="3419" w:author="Brian Wortman" w:date="2014-04-30T21:58:00Z"/>
        </w:rPr>
        <w:pPrChange w:id="3420" w:author="Brian Wortman" w:date="2014-04-30T21:59:00Z">
          <w:pPr>
            <w:pStyle w:val="BodyTextCont"/>
          </w:pPr>
        </w:pPrChange>
      </w:pPr>
      <w:ins w:id="3421" w:author="Brian Wortman" w:date="2014-04-30T21:58:00Z">
        <w:r w:rsidRPr="00CB22CF">
          <w:t xml:space="preserve">    public static class NinjectWebCommon</w:t>
        </w:r>
      </w:ins>
    </w:p>
    <w:p w14:paraId="3FD427EC" w14:textId="77777777" w:rsidR="00CB22CF" w:rsidRPr="00CB22CF" w:rsidRDefault="00CB22CF">
      <w:pPr>
        <w:pStyle w:val="Code"/>
        <w:rPr>
          <w:ins w:id="3422" w:author="Brian Wortman" w:date="2014-04-30T21:58:00Z"/>
        </w:rPr>
        <w:pPrChange w:id="3423" w:author="Brian Wortman" w:date="2014-04-30T21:59:00Z">
          <w:pPr>
            <w:pStyle w:val="BodyTextCont"/>
          </w:pPr>
        </w:pPrChange>
      </w:pPr>
      <w:ins w:id="3424" w:author="Brian Wortman" w:date="2014-04-30T21:58:00Z">
        <w:r w:rsidRPr="00CB22CF">
          <w:t xml:space="preserve">    {</w:t>
        </w:r>
      </w:ins>
    </w:p>
    <w:p w14:paraId="490C6588" w14:textId="77777777" w:rsidR="00CB22CF" w:rsidRPr="00CB22CF" w:rsidRDefault="00CB22CF">
      <w:pPr>
        <w:pStyle w:val="Code"/>
        <w:rPr>
          <w:ins w:id="3425" w:author="Brian Wortman" w:date="2014-04-30T21:58:00Z"/>
        </w:rPr>
        <w:pPrChange w:id="3426" w:author="Brian Wortman" w:date="2014-04-30T21:59:00Z">
          <w:pPr>
            <w:pStyle w:val="BodyTextCont"/>
          </w:pPr>
        </w:pPrChange>
      </w:pPr>
      <w:ins w:id="3427"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28" w:author="Brian Wortman" w:date="2014-04-30T21:58:00Z"/>
        </w:rPr>
        <w:pPrChange w:id="3429" w:author="Brian Wortman" w:date="2014-04-30T21:59:00Z">
          <w:pPr>
            <w:pStyle w:val="BodyTextCont"/>
          </w:pPr>
        </w:pPrChange>
      </w:pPr>
    </w:p>
    <w:p w14:paraId="43E03FE9" w14:textId="77777777" w:rsidR="00CB22CF" w:rsidRPr="00CB22CF" w:rsidRDefault="00CB22CF">
      <w:pPr>
        <w:pStyle w:val="Code"/>
        <w:rPr>
          <w:ins w:id="3430" w:author="Brian Wortman" w:date="2014-04-30T21:58:00Z"/>
        </w:rPr>
        <w:pPrChange w:id="3431" w:author="Brian Wortman" w:date="2014-04-30T21:59:00Z">
          <w:pPr>
            <w:pStyle w:val="BodyTextCont"/>
          </w:pPr>
        </w:pPrChange>
      </w:pPr>
      <w:ins w:id="3432" w:author="Brian Wortman" w:date="2014-04-30T21:58:00Z">
        <w:r w:rsidRPr="00CB22CF">
          <w:t xml:space="preserve">        public static void Start()</w:t>
        </w:r>
      </w:ins>
    </w:p>
    <w:p w14:paraId="0D009581" w14:textId="77777777" w:rsidR="00CB22CF" w:rsidRPr="00CB22CF" w:rsidRDefault="00CB22CF">
      <w:pPr>
        <w:pStyle w:val="Code"/>
        <w:rPr>
          <w:ins w:id="3433" w:author="Brian Wortman" w:date="2014-04-30T21:58:00Z"/>
        </w:rPr>
        <w:pPrChange w:id="3434" w:author="Brian Wortman" w:date="2014-04-30T21:59:00Z">
          <w:pPr>
            <w:pStyle w:val="BodyTextCont"/>
          </w:pPr>
        </w:pPrChange>
      </w:pPr>
      <w:ins w:id="3435" w:author="Brian Wortman" w:date="2014-04-30T21:58:00Z">
        <w:r w:rsidRPr="00CB22CF">
          <w:t xml:space="preserve">        {</w:t>
        </w:r>
      </w:ins>
    </w:p>
    <w:p w14:paraId="6A7430C1" w14:textId="77777777" w:rsidR="00CB22CF" w:rsidRPr="00CB22CF" w:rsidRDefault="00CB22CF">
      <w:pPr>
        <w:pStyle w:val="Code"/>
        <w:rPr>
          <w:ins w:id="3436" w:author="Brian Wortman" w:date="2014-04-30T21:58:00Z"/>
        </w:rPr>
        <w:pPrChange w:id="3437" w:author="Brian Wortman" w:date="2014-04-30T21:59:00Z">
          <w:pPr>
            <w:pStyle w:val="BodyTextCont"/>
          </w:pPr>
        </w:pPrChange>
      </w:pPr>
      <w:ins w:id="3438"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39" w:author="Brian Wortman" w:date="2014-04-30T21:58:00Z"/>
        </w:rPr>
        <w:pPrChange w:id="3440" w:author="Brian Wortman" w:date="2014-04-30T21:59:00Z">
          <w:pPr>
            <w:pStyle w:val="BodyTextCont"/>
          </w:pPr>
        </w:pPrChange>
      </w:pPr>
      <w:ins w:id="3441"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42" w:author="Brian Wortman" w:date="2014-04-30T21:58:00Z"/>
        </w:rPr>
        <w:pPrChange w:id="3443" w:author="Brian Wortman" w:date="2014-04-30T21:59:00Z">
          <w:pPr>
            <w:pStyle w:val="BodyTextCont"/>
          </w:pPr>
        </w:pPrChange>
      </w:pPr>
    </w:p>
    <w:p w14:paraId="17F60660" w14:textId="77777777" w:rsidR="00CB22CF" w:rsidRPr="00CB22CF" w:rsidRDefault="00CB22CF">
      <w:pPr>
        <w:pStyle w:val="Code"/>
        <w:rPr>
          <w:ins w:id="3444" w:author="Brian Wortman" w:date="2014-04-30T21:58:00Z"/>
        </w:rPr>
        <w:pPrChange w:id="3445" w:author="Brian Wortman" w:date="2014-04-30T21:59:00Z">
          <w:pPr>
            <w:pStyle w:val="BodyTextCont"/>
          </w:pPr>
        </w:pPrChange>
      </w:pPr>
      <w:ins w:id="3446" w:author="Brian Wortman" w:date="2014-04-30T21:58:00Z">
        <w:r w:rsidRPr="00CB22CF">
          <w:t xml:space="preserve">            IKernel container = null;</w:t>
        </w:r>
      </w:ins>
    </w:p>
    <w:p w14:paraId="545F5941" w14:textId="77777777" w:rsidR="00CB22CF" w:rsidRPr="00CB22CF" w:rsidRDefault="00CB22CF">
      <w:pPr>
        <w:pStyle w:val="Code"/>
        <w:rPr>
          <w:ins w:id="3447" w:author="Brian Wortman" w:date="2014-04-30T21:58:00Z"/>
        </w:rPr>
        <w:pPrChange w:id="3448" w:author="Brian Wortman" w:date="2014-04-30T21:59:00Z">
          <w:pPr>
            <w:pStyle w:val="BodyTextCont"/>
          </w:pPr>
        </w:pPrChange>
      </w:pPr>
      <w:ins w:id="3449" w:author="Brian Wortman" w:date="2014-04-30T21:58:00Z">
        <w:r w:rsidRPr="00CB22CF">
          <w:t xml:space="preserve">            Bootstrapper.Initialize(() =&gt;</w:t>
        </w:r>
      </w:ins>
    </w:p>
    <w:p w14:paraId="68EFFE48" w14:textId="77777777" w:rsidR="00CB22CF" w:rsidRPr="00CB22CF" w:rsidRDefault="00CB22CF">
      <w:pPr>
        <w:pStyle w:val="Code"/>
        <w:rPr>
          <w:ins w:id="3450" w:author="Brian Wortman" w:date="2014-04-30T21:58:00Z"/>
        </w:rPr>
        <w:pPrChange w:id="3451" w:author="Brian Wortman" w:date="2014-04-30T21:59:00Z">
          <w:pPr>
            <w:pStyle w:val="BodyTextCont"/>
          </w:pPr>
        </w:pPrChange>
      </w:pPr>
      <w:ins w:id="3452" w:author="Brian Wortman" w:date="2014-04-30T21:58:00Z">
        <w:r w:rsidRPr="00CB22CF">
          <w:t xml:space="preserve">            {</w:t>
        </w:r>
      </w:ins>
    </w:p>
    <w:p w14:paraId="59FB1108" w14:textId="77777777" w:rsidR="00CB22CF" w:rsidRPr="00CB22CF" w:rsidRDefault="00CB22CF">
      <w:pPr>
        <w:pStyle w:val="Code"/>
        <w:rPr>
          <w:ins w:id="3453" w:author="Brian Wortman" w:date="2014-04-30T21:58:00Z"/>
        </w:rPr>
        <w:pPrChange w:id="3454" w:author="Brian Wortman" w:date="2014-04-30T21:59:00Z">
          <w:pPr>
            <w:pStyle w:val="BodyTextCont"/>
          </w:pPr>
        </w:pPrChange>
      </w:pPr>
      <w:ins w:id="3455" w:author="Brian Wortman" w:date="2014-04-30T21:58:00Z">
        <w:r w:rsidRPr="00CB22CF">
          <w:t xml:space="preserve">                container = CreateKernel();</w:t>
        </w:r>
      </w:ins>
    </w:p>
    <w:p w14:paraId="0FC949EF" w14:textId="77777777" w:rsidR="00CB22CF" w:rsidRPr="00CB22CF" w:rsidRDefault="00CB22CF">
      <w:pPr>
        <w:pStyle w:val="Code"/>
        <w:rPr>
          <w:ins w:id="3456" w:author="Brian Wortman" w:date="2014-04-30T21:58:00Z"/>
        </w:rPr>
        <w:pPrChange w:id="3457" w:author="Brian Wortman" w:date="2014-04-30T21:59:00Z">
          <w:pPr>
            <w:pStyle w:val="BodyTextCont"/>
          </w:pPr>
        </w:pPrChange>
      </w:pPr>
      <w:ins w:id="3458" w:author="Brian Wortman" w:date="2014-04-30T21:58:00Z">
        <w:r w:rsidRPr="00CB22CF">
          <w:t xml:space="preserve">                return container;</w:t>
        </w:r>
      </w:ins>
    </w:p>
    <w:p w14:paraId="38260A20" w14:textId="77777777" w:rsidR="00CB22CF" w:rsidRPr="00CB22CF" w:rsidRDefault="00CB22CF">
      <w:pPr>
        <w:pStyle w:val="Code"/>
        <w:rPr>
          <w:ins w:id="3459" w:author="Brian Wortman" w:date="2014-04-30T21:58:00Z"/>
        </w:rPr>
        <w:pPrChange w:id="3460" w:author="Brian Wortman" w:date="2014-04-30T21:59:00Z">
          <w:pPr>
            <w:pStyle w:val="BodyTextCont"/>
          </w:pPr>
        </w:pPrChange>
      </w:pPr>
      <w:ins w:id="3461" w:author="Brian Wortman" w:date="2014-04-30T21:58:00Z">
        <w:r w:rsidRPr="00CB22CF">
          <w:t xml:space="preserve">            });</w:t>
        </w:r>
      </w:ins>
    </w:p>
    <w:p w14:paraId="265F3F39" w14:textId="77777777" w:rsidR="00CB22CF" w:rsidRPr="00CB22CF" w:rsidRDefault="00CB22CF">
      <w:pPr>
        <w:pStyle w:val="Code"/>
        <w:rPr>
          <w:ins w:id="3462" w:author="Brian Wortman" w:date="2014-04-30T21:58:00Z"/>
        </w:rPr>
        <w:pPrChange w:id="3463" w:author="Brian Wortman" w:date="2014-04-30T21:59:00Z">
          <w:pPr>
            <w:pStyle w:val="BodyTextCont"/>
          </w:pPr>
        </w:pPrChange>
      </w:pPr>
    </w:p>
    <w:p w14:paraId="2F094021" w14:textId="77777777" w:rsidR="00CB22CF" w:rsidRPr="00CB22CF" w:rsidRDefault="00CB22CF">
      <w:pPr>
        <w:pStyle w:val="Code"/>
        <w:rPr>
          <w:ins w:id="3464" w:author="Brian Wortman" w:date="2014-04-30T21:58:00Z"/>
        </w:rPr>
        <w:pPrChange w:id="3465" w:author="Brian Wortman" w:date="2014-04-30T21:59:00Z">
          <w:pPr>
            <w:pStyle w:val="BodyTextCont"/>
          </w:pPr>
        </w:pPrChange>
      </w:pPr>
    </w:p>
    <w:p w14:paraId="10EE0456" w14:textId="77777777" w:rsidR="00CB22CF" w:rsidRPr="00CB22CF" w:rsidRDefault="00CB22CF">
      <w:pPr>
        <w:pStyle w:val="Code"/>
        <w:rPr>
          <w:ins w:id="3466" w:author="Brian Wortman" w:date="2014-04-30T21:58:00Z"/>
        </w:rPr>
        <w:pPrChange w:id="3467" w:author="Brian Wortman" w:date="2014-04-30T21:59:00Z">
          <w:pPr>
            <w:pStyle w:val="BodyTextCont"/>
          </w:pPr>
        </w:pPrChange>
      </w:pPr>
      <w:ins w:id="3468"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69" w:author="Brian Wortman" w:date="2014-04-30T21:58:00Z"/>
        </w:rPr>
        <w:pPrChange w:id="3470" w:author="Brian Wortman" w:date="2014-04-30T21:59:00Z">
          <w:pPr>
            <w:pStyle w:val="BodyTextCont"/>
          </w:pPr>
        </w:pPrChange>
      </w:pPr>
      <w:ins w:id="3471"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72" w:author="Brian Wortman" w:date="2014-04-30T21:58:00Z"/>
        </w:rPr>
        <w:pPrChange w:id="3473" w:author="Brian Wortman" w:date="2014-04-30T21:59:00Z">
          <w:pPr>
            <w:pStyle w:val="BodyTextCont"/>
          </w:pPr>
        </w:pPrChange>
      </w:pPr>
      <w:ins w:id="3474" w:author="Brian Wortman" w:date="2014-04-30T21:58:00Z">
        <w:r w:rsidRPr="00CB22CF">
          <w:t xml:space="preserve">        }</w:t>
        </w:r>
      </w:ins>
    </w:p>
    <w:p w14:paraId="09FDC278" w14:textId="77777777" w:rsidR="00CB22CF" w:rsidRPr="00CB22CF" w:rsidRDefault="00CB22CF">
      <w:pPr>
        <w:pStyle w:val="Code"/>
        <w:rPr>
          <w:ins w:id="3475" w:author="Brian Wortman" w:date="2014-04-30T21:58:00Z"/>
        </w:rPr>
        <w:pPrChange w:id="3476" w:author="Brian Wortman" w:date="2014-04-30T21:59:00Z">
          <w:pPr>
            <w:pStyle w:val="BodyTextCont"/>
          </w:pPr>
        </w:pPrChange>
      </w:pPr>
    </w:p>
    <w:p w14:paraId="671A21E0" w14:textId="77777777" w:rsidR="00CB22CF" w:rsidRPr="00CB22CF" w:rsidRDefault="00CB22CF">
      <w:pPr>
        <w:pStyle w:val="Code"/>
        <w:rPr>
          <w:ins w:id="3477" w:author="Brian Wortman" w:date="2014-04-30T21:58:00Z"/>
        </w:rPr>
        <w:pPrChange w:id="3478" w:author="Brian Wortman" w:date="2014-04-30T21:59:00Z">
          <w:pPr>
            <w:pStyle w:val="BodyTextCont"/>
          </w:pPr>
        </w:pPrChange>
      </w:pPr>
      <w:ins w:id="3479" w:author="Brian Wortman" w:date="2014-04-30T21:58:00Z">
        <w:r w:rsidRPr="00CB22CF">
          <w:t xml:space="preserve">        public static void Stop()</w:t>
        </w:r>
      </w:ins>
    </w:p>
    <w:p w14:paraId="709275A0" w14:textId="77777777" w:rsidR="00CB22CF" w:rsidRPr="00CB22CF" w:rsidRDefault="00CB22CF">
      <w:pPr>
        <w:pStyle w:val="Code"/>
        <w:rPr>
          <w:ins w:id="3480" w:author="Brian Wortman" w:date="2014-04-30T21:58:00Z"/>
        </w:rPr>
        <w:pPrChange w:id="3481" w:author="Brian Wortman" w:date="2014-04-30T21:59:00Z">
          <w:pPr>
            <w:pStyle w:val="BodyTextCont"/>
          </w:pPr>
        </w:pPrChange>
      </w:pPr>
      <w:ins w:id="3482" w:author="Brian Wortman" w:date="2014-04-30T21:58:00Z">
        <w:r w:rsidRPr="00CB22CF">
          <w:t xml:space="preserve">        {</w:t>
        </w:r>
      </w:ins>
    </w:p>
    <w:p w14:paraId="3DB76081" w14:textId="77777777" w:rsidR="00CB22CF" w:rsidRPr="00CB22CF" w:rsidRDefault="00CB22CF">
      <w:pPr>
        <w:pStyle w:val="Code"/>
        <w:rPr>
          <w:ins w:id="3483" w:author="Brian Wortman" w:date="2014-04-30T21:58:00Z"/>
        </w:rPr>
        <w:pPrChange w:id="3484" w:author="Brian Wortman" w:date="2014-04-30T21:59:00Z">
          <w:pPr>
            <w:pStyle w:val="BodyTextCont"/>
          </w:pPr>
        </w:pPrChange>
      </w:pPr>
      <w:ins w:id="3485" w:author="Brian Wortman" w:date="2014-04-30T21:58:00Z">
        <w:r w:rsidRPr="00CB22CF">
          <w:t xml:space="preserve">            Bootstrapper.ShutDown();</w:t>
        </w:r>
      </w:ins>
    </w:p>
    <w:p w14:paraId="3EFE0590" w14:textId="77777777" w:rsidR="00CB22CF" w:rsidRPr="00CB22CF" w:rsidRDefault="00CB22CF">
      <w:pPr>
        <w:pStyle w:val="Code"/>
        <w:rPr>
          <w:ins w:id="3486" w:author="Brian Wortman" w:date="2014-04-30T21:58:00Z"/>
        </w:rPr>
        <w:pPrChange w:id="3487" w:author="Brian Wortman" w:date="2014-04-30T21:59:00Z">
          <w:pPr>
            <w:pStyle w:val="BodyTextCont"/>
          </w:pPr>
        </w:pPrChange>
      </w:pPr>
      <w:ins w:id="3488" w:author="Brian Wortman" w:date="2014-04-30T21:58:00Z">
        <w:r w:rsidRPr="00CB22CF">
          <w:t xml:space="preserve">        }</w:t>
        </w:r>
      </w:ins>
    </w:p>
    <w:p w14:paraId="322830D7" w14:textId="77777777" w:rsidR="00CB22CF" w:rsidRPr="00CB22CF" w:rsidRDefault="00CB22CF">
      <w:pPr>
        <w:pStyle w:val="Code"/>
        <w:rPr>
          <w:ins w:id="3489" w:author="Brian Wortman" w:date="2014-04-30T21:58:00Z"/>
        </w:rPr>
        <w:pPrChange w:id="3490" w:author="Brian Wortman" w:date="2014-04-30T21:59:00Z">
          <w:pPr>
            <w:pStyle w:val="BodyTextCont"/>
          </w:pPr>
        </w:pPrChange>
      </w:pPr>
    </w:p>
    <w:p w14:paraId="4AE6858A" w14:textId="77777777" w:rsidR="00CB22CF" w:rsidRPr="00CB22CF" w:rsidRDefault="00CB22CF">
      <w:pPr>
        <w:pStyle w:val="Code"/>
        <w:rPr>
          <w:ins w:id="3491" w:author="Brian Wortman" w:date="2014-04-30T21:58:00Z"/>
        </w:rPr>
        <w:pPrChange w:id="3492" w:author="Brian Wortman" w:date="2014-04-30T21:59:00Z">
          <w:pPr>
            <w:pStyle w:val="BodyTextCont"/>
          </w:pPr>
        </w:pPrChange>
      </w:pPr>
      <w:ins w:id="3493" w:author="Brian Wortman" w:date="2014-04-30T21:58:00Z">
        <w:r w:rsidRPr="00CB22CF">
          <w:t xml:space="preserve">        private static IKernel CreateKernel()</w:t>
        </w:r>
      </w:ins>
    </w:p>
    <w:p w14:paraId="089DEC62" w14:textId="77777777" w:rsidR="00CB22CF" w:rsidRPr="00CB22CF" w:rsidRDefault="00CB22CF">
      <w:pPr>
        <w:pStyle w:val="Code"/>
        <w:rPr>
          <w:ins w:id="3494" w:author="Brian Wortman" w:date="2014-04-30T21:58:00Z"/>
        </w:rPr>
        <w:pPrChange w:id="3495" w:author="Brian Wortman" w:date="2014-04-30T21:59:00Z">
          <w:pPr>
            <w:pStyle w:val="BodyTextCont"/>
          </w:pPr>
        </w:pPrChange>
      </w:pPr>
      <w:ins w:id="3496" w:author="Brian Wortman" w:date="2014-04-30T21:58:00Z">
        <w:r w:rsidRPr="00CB22CF">
          <w:t xml:space="preserve">        {</w:t>
        </w:r>
      </w:ins>
    </w:p>
    <w:p w14:paraId="2D8218A3" w14:textId="77777777" w:rsidR="00CB22CF" w:rsidRPr="00CB22CF" w:rsidRDefault="00CB22CF">
      <w:pPr>
        <w:pStyle w:val="Code"/>
        <w:rPr>
          <w:ins w:id="3497" w:author="Brian Wortman" w:date="2014-04-30T21:58:00Z"/>
        </w:rPr>
        <w:pPrChange w:id="3498" w:author="Brian Wortman" w:date="2014-04-30T21:59:00Z">
          <w:pPr>
            <w:pStyle w:val="BodyTextCont"/>
          </w:pPr>
        </w:pPrChange>
      </w:pPr>
      <w:ins w:id="3499" w:author="Brian Wortman" w:date="2014-04-30T21:58:00Z">
        <w:r w:rsidRPr="00CB22CF">
          <w:t xml:space="preserve">            var kernel = new StandardKernel();</w:t>
        </w:r>
      </w:ins>
    </w:p>
    <w:p w14:paraId="72F7DF0F" w14:textId="77777777" w:rsidR="00CB22CF" w:rsidRPr="00CB22CF" w:rsidRDefault="00CB22CF">
      <w:pPr>
        <w:pStyle w:val="Code"/>
        <w:rPr>
          <w:ins w:id="3500" w:author="Brian Wortman" w:date="2014-04-30T21:58:00Z"/>
        </w:rPr>
        <w:pPrChange w:id="3501" w:author="Brian Wortman" w:date="2014-04-30T21:59:00Z">
          <w:pPr>
            <w:pStyle w:val="BodyTextCont"/>
          </w:pPr>
        </w:pPrChange>
      </w:pPr>
      <w:ins w:id="3502" w:author="Brian Wortman" w:date="2014-04-30T21:58:00Z">
        <w:r w:rsidRPr="00CB22CF">
          <w:t xml:space="preserve">            try</w:t>
        </w:r>
      </w:ins>
    </w:p>
    <w:p w14:paraId="2A3524FB" w14:textId="77777777" w:rsidR="00CB22CF" w:rsidRPr="00CB22CF" w:rsidRDefault="00CB22CF">
      <w:pPr>
        <w:pStyle w:val="Code"/>
        <w:rPr>
          <w:ins w:id="3503" w:author="Brian Wortman" w:date="2014-04-30T21:58:00Z"/>
        </w:rPr>
        <w:pPrChange w:id="3504" w:author="Brian Wortman" w:date="2014-04-30T21:59:00Z">
          <w:pPr>
            <w:pStyle w:val="BodyTextCont"/>
          </w:pPr>
        </w:pPrChange>
      </w:pPr>
      <w:ins w:id="3505" w:author="Brian Wortman" w:date="2014-04-30T21:58:00Z">
        <w:r w:rsidRPr="00CB22CF">
          <w:t xml:space="preserve">            {</w:t>
        </w:r>
      </w:ins>
    </w:p>
    <w:p w14:paraId="53D885A0" w14:textId="77777777" w:rsidR="00CB22CF" w:rsidRPr="00CB22CF" w:rsidRDefault="00CB22CF">
      <w:pPr>
        <w:pStyle w:val="Code"/>
        <w:rPr>
          <w:ins w:id="3506" w:author="Brian Wortman" w:date="2014-04-30T21:58:00Z"/>
        </w:rPr>
        <w:pPrChange w:id="3507" w:author="Brian Wortman" w:date="2014-04-30T21:59:00Z">
          <w:pPr>
            <w:pStyle w:val="BodyTextCont"/>
          </w:pPr>
        </w:pPrChange>
      </w:pPr>
      <w:ins w:id="3508"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09" w:author="Brian Wortman" w:date="2014-04-30T21:58:00Z"/>
        </w:rPr>
        <w:pPrChange w:id="3510" w:author="Brian Wortman" w:date="2014-04-30T21:59:00Z">
          <w:pPr>
            <w:pStyle w:val="BodyTextCont"/>
          </w:pPr>
        </w:pPrChange>
      </w:pPr>
      <w:ins w:id="3511"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12" w:author="Brian Wortman" w:date="2014-04-30T21:58:00Z"/>
        </w:rPr>
        <w:pPrChange w:id="3513" w:author="Brian Wortman" w:date="2014-04-30T21:59:00Z">
          <w:pPr>
            <w:pStyle w:val="BodyTextCont"/>
          </w:pPr>
        </w:pPrChange>
      </w:pPr>
    </w:p>
    <w:p w14:paraId="1680141F" w14:textId="77777777" w:rsidR="00CB22CF" w:rsidRPr="00CB22CF" w:rsidRDefault="00CB22CF">
      <w:pPr>
        <w:pStyle w:val="Code"/>
        <w:rPr>
          <w:ins w:id="3514" w:author="Brian Wortman" w:date="2014-04-30T21:58:00Z"/>
        </w:rPr>
        <w:pPrChange w:id="3515" w:author="Brian Wortman" w:date="2014-04-30T21:59:00Z">
          <w:pPr>
            <w:pStyle w:val="BodyTextCont"/>
          </w:pPr>
        </w:pPrChange>
      </w:pPr>
      <w:ins w:id="3516" w:author="Brian Wortman" w:date="2014-04-30T21:58:00Z">
        <w:r w:rsidRPr="00CB22CF">
          <w:t xml:space="preserve">                RegisterServices(kernel);</w:t>
        </w:r>
      </w:ins>
    </w:p>
    <w:p w14:paraId="4A90A607" w14:textId="77777777" w:rsidR="00CB22CF" w:rsidRPr="00CB22CF" w:rsidRDefault="00CB22CF">
      <w:pPr>
        <w:pStyle w:val="Code"/>
        <w:rPr>
          <w:ins w:id="3517" w:author="Brian Wortman" w:date="2014-04-30T21:58:00Z"/>
        </w:rPr>
        <w:pPrChange w:id="3518" w:author="Brian Wortman" w:date="2014-04-30T21:59:00Z">
          <w:pPr>
            <w:pStyle w:val="BodyTextCont"/>
          </w:pPr>
        </w:pPrChange>
      </w:pPr>
      <w:ins w:id="3519" w:author="Brian Wortman" w:date="2014-04-30T21:58:00Z">
        <w:r w:rsidRPr="00CB22CF">
          <w:t xml:space="preserve">                return kernel;</w:t>
        </w:r>
      </w:ins>
    </w:p>
    <w:p w14:paraId="2A3E404C" w14:textId="77777777" w:rsidR="00CB22CF" w:rsidRPr="00CB22CF" w:rsidRDefault="00CB22CF">
      <w:pPr>
        <w:pStyle w:val="Code"/>
        <w:rPr>
          <w:ins w:id="3520" w:author="Brian Wortman" w:date="2014-04-30T21:58:00Z"/>
        </w:rPr>
        <w:pPrChange w:id="3521" w:author="Brian Wortman" w:date="2014-04-30T21:59:00Z">
          <w:pPr>
            <w:pStyle w:val="BodyTextCont"/>
          </w:pPr>
        </w:pPrChange>
      </w:pPr>
      <w:ins w:id="3522" w:author="Brian Wortman" w:date="2014-04-30T21:58:00Z">
        <w:r w:rsidRPr="00CB22CF">
          <w:t xml:space="preserve">            }</w:t>
        </w:r>
      </w:ins>
    </w:p>
    <w:p w14:paraId="313570B6" w14:textId="77777777" w:rsidR="00CB22CF" w:rsidRPr="00CB22CF" w:rsidRDefault="00CB22CF">
      <w:pPr>
        <w:pStyle w:val="Code"/>
        <w:rPr>
          <w:ins w:id="3523" w:author="Brian Wortman" w:date="2014-04-30T21:58:00Z"/>
        </w:rPr>
        <w:pPrChange w:id="3524" w:author="Brian Wortman" w:date="2014-04-30T21:59:00Z">
          <w:pPr>
            <w:pStyle w:val="BodyTextCont"/>
          </w:pPr>
        </w:pPrChange>
      </w:pPr>
      <w:ins w:id="3525" w:author="Brian Wortman" w:date="2014-04-30T21:58:00Z">
        <w:r w:rsidRPr="00CB22CF">
          <w:t xml:space="preserve">            catch</w:t>
        </w:r>
      </w:ins>
    </w:p>
    <w:p w14:paraId="6A31CC6F" w14:textId="77777777" w:rsidR="00CB22CF" w:rsidRPr="00CB22CF" w:rsidRDefault="00CB22CF">
      <w:pPr>
        <w:pStyle w:val="Code"/>
        <w:rPr>
          <w:ins w:id="3526" w:author="Brian Wortman" w:date="2014-04-30T21:58:00Z"/>
        </w:rPr>
        <w:pPrChange w:id="3527" w:author="Brian Wortman" w:date="2014-04-30T21:59:00Z">
          <w:pPr>
            <w:pStyle w:val="BodyTextCont"/>
          </w:pPr>
        </w:pPrChange>
      </w:pPr>
      <w:ins w:id="3528" w:author="Brian Wortman" w:date="2014-04-30T21:58:00Z">
        <w:r w:rsidRPr="00CB22CF">
          <w:t xml:space="preserve">            {</w:t>
        </w:r>
      </w:ins>
    </w:p>
    <w:p w14:paraId="137CA1C2" w14:textId="77777777" w:rsidR="00CB22CF" w:rsidRPr="00CB22CF" w:rsidRDefault="00CB22CF">
      <w:pPr>
        <w:pStyle w:val="Code"/>
        <w:rPr>
          <w:ins w:id="3529" w:author="Brian Wortman" w:date="2014-04-30T21:58:00Z"/>
        </w:rPr>
        <w:pPrChange w:id="3530" w:author="Brian Wortman" w:date="2014-04-30T21:59:00Z">
          <w:pPr>
            <w:pStyle w:val="BodyTextCont"/>
          </w:pPr>
        </w:pPrChange>
      </w:pPr>
      <w:ins w:id="3531" w:author="Brian Wortman" w:date="2014-04-30T21:58:00Z">
        <w:r w:rsidRPr="00CB22CF">
          <w:t xml:space="preserve">                kernel.Dispose();</w:t>
        </w:r>
      </w:ins>
    </w:p>
    <w:p w14:paraId="2F564461" w14:textId="77777777" w:rsidR="00CB22CF" w:rsidRPr="00CB22CF" w:rsidRDefault="00CB22CF">
      <w:pPr>
        <w:pStyle w:val="Code"/>
        <w:rPr>
          <w:ins w:id="3532" w:author="Brian Wortman" w:date="2014-04-30T21:58:00Z"/>
        </w:rPr>
        <w:pPrChange w:id="3533" w:author="Brian Wortman" w:date="2014-04-30T21:59:00Z">
          <w:pPr>
            <w:pStyle w:val="BodyTextCont"/>
          </w:pPr>
        </w:pPrChange>
      </w:pPr>
      <w:ins w:id="3534" w:author="Brian Wortman" w:date="2014-04-30T21:58:00Z">
        <w:r w:rsidRPr="00CB22CF">
          <w:t xml:space="preserve">                throw;</w:t>
        </w:r>
      </w:ins>
    </w:p>
    <w:p w14:paraId="1B89F9DC" w14:textId="77777777" w:rsidR="00CB22CF" w:rsidRPr="00CB22CF" w:rsidRDefault="00CB22CF">
      <w:pPr>
        <w:pStyle w:val="Code"/>
        <w:rPr>
          <w:ins w:id="3535" w:author="Brian Wortman" w:date="2014-04-30T21:58:00Z"/>
        </w:rPr>
        <w:pPrChange w:id="3536" w:author="Brian Wortman" w:date="2014-04-30T21:59:00Z">
          <w:pPr>
            <w:pStyle w:val="BodyTextCont"/>
          </w:pPr>
        </w:pPrChange>
      </w:pPr>
      <w:ins w:id="3537" w:author="Brian Wortman" w:date="2014-04-30T21:58:00Z">
        <w:r w:rsidRPr="00CB22CF">
          <w:t xml:space="preserve">            }</w:t>
        </w:r>
      </w:ins>
    </w:p>
    <w:p w14:paraId="17431E61" w14:textId="77777777" w:rsidR="00CB22CF" w:rsidRPr="00CB22CF" w:rsidRDefault="00CB22CF">
      <w:pPr>
        <w:pStyle w:val="Code"/>
        <w:rPr>
          <w:ins w:id="3538" w:author="Brian Wortman" w:date="2014-04-30T21:58:00Z"/>
        </w:rPr>
        <w:pPrChange w:id="3539" w:author="Brian Wortman" w:date="2014-04-30T21:59:00Z">
          <w:pPr>
            <w:pStyle w:val="BodyTextCont"/>
          </w:pPr>
        </w:pPrChange>
      </w:pPr>
      <w:ins w:id="3540" w:author="Brian Wortman" w:date="2014-04-30T21:58:00Z">
        <w:r w:rsidRPr="00CB22CF">
          <w:t xml:space="preserve">        }</w:t>
        </w:r>
      </w:ins>
    </w:p>
    <w:p w14:paraId="04F11E39" w14:textId="77777777" w:rsidR="00CB22CF" w:rsidRPr="00CB22CF" w:rsidRDefault="00CB22CF">
      <w:pPr>
        <w:pStyle w:val="Code"/>
        <w:rPr>
          <w:ins w:id="3541" w:author="Brian Wortman" w:date="2014-04-30T21:58:00Z"/>
        </w:rPr>
        <w:pPrChange w:id="3542" w:author="Brian Wortman" w:date="2014-04-30T21:59:00Z">
          <w:pPr>
            <w:pStyle w:val="BodyTextCont"/>
          </w:pPr>
        </w:pPrChange>
      </w:pPr>
    </w:p>
    <w:p w14:paraId="31211FEA" w14:textId="77777777" w:rsidR="00CB22CF" w:rsidRPr="00CB22CF" w:rsidRDefault="00CB22CF">
      <w:pPr>
        <w:pStyle w:val="Code"/>
        <w:rPr>
          <w:ins w:id="3543" w:author="Brian Wortman" w:date="2014-04-30T21:58:00Z"/>
        </w:rPr>
        <w:pPrChange w:id="3544" w:author="Brian Wortman" w:date="2014-04-30T21:59:00Z">
          <w:pPr>
            <w:pStyle w:val="BodyTextCont"/>
          </w:pPr>
        </w:pPrChange>
      </w:pPr>
      <w:ins w:id="3545" w:author="Brian Wortman" w:date="2014-04-30T21:58:00Z">
        <w:r w:rsidRPr="00CB22CF">
          <w:t xml:space="preserve">        private static void RegisterServices(IKernel kernel)</w:t>
        </w:r>
      </w:ins>
    </w:p>
    <w:p w14:paraId="5ED2181E" w14:textId="77777777" w:rsidR="00CB22CF" w:rsidRPr="00CB22CF" w:rsidRDefault="00CB22CF">
      <w:pPr>
        <w:pStyle w:val="Code"/>
        <w:rPr>
          <w:ins w:id="3546" w:author="Brian Wortman" w:date="2014-04-30T21:58:00Z"/>
        </w:rPr>
        <w:pPrChange w:id="3547" w:author="Brian Wortman" w:date="2014-04-30T21:59:00Z">
          <w:pPr>
            <w:pStyle w:val="BodyTextCont"/>
          </w:pPr>
        </w:pPrChange>
      </w:pPr>
      <w:ins w:id="3548" w:author="Brian Wortman" w:date="2014-04-30T21:58:00Z">
        <w:r w:rsidRPr="00CB22CF">
          <w:t xml:space="preserve">        {</w:t>
        </w:r>
      </w:ins>
    </w:p>
    <w:p w14:paraId="3CF41502" w14:textId="77777777" w:rsidR="00CB22CF" w:rsidRPr="00CB22CF" w:rsidRDefault="00CB22CF">
      <w:pPr>
        <w:pStyle w:val="Code"/>
        <w:rPr>
          <w:ins w:id="3549" w:author="Brian Wortman" w:date="2014-04-30T21:58:00Z"/>
        </w:rPr>
        <w:pPrChange w:id="3550" w:author="Brian Wortman" w:date="2014-04-30T21:59:00Z">
          <w:pPr>
            <w:pStyle w:val="BodyTextCont"/>
          </w:pPr>
        </w:pPrChange>
      </w:pPr>
      <w:ins w:id="3551" w:author="Brian Wortman" w:date="2014-04-30T21:58:00Z">
        <w:r w:rsidRPr="00CB22CF">
          <w:t xml:space="preserve">            var containerConfigurator = new NinjectConfigurator();</w:t>
        </w:r>
      </w:ins>
    </w:p>
    <w:p w14:paraId="7AD6CCF5" w14:textId="77777777" w:rsidR="00CB22CF" w:rsidRPr="00CB22CF" w:rsidRDefault="00CB22CF">
      <w:pPr>
        <w:pStyle w:val="Code"/>
        <w:rPr>
          <w:ins w:id="3552" w:author="Brian Wortman" w:date="2014-04-30T21:58:00Z"/>
        </w:rPr>
        <w:pPrChange w:id="3553" w:author="Brian Wortman" w:date="2014-04-30T21:59:00Z">
          <w:pPr>
            <w:pStyle w:val="BodyTextCont"/>
          </w:pPr>
        </w:pPrChange>
      </w:pPr>
      <w:ins w:id="3554" w:author="Brian Wortman" w:date="2014-04-30T21:58:00Z">
        <w:r w:rsidRPr="00CB22CF">
          <w:t xml:space="preserve">            containerConfigurator.Configure(kernel);</w:t>
        </w:r>
      </w:ins>
    </w:p>
    <w:p w14:paraId="1D81CE0A" w14:textId="77777777" w:rsidR="00CB22CF" w:rsidRPr="00CB22CF" w:rsidRDefault="00CB22CF">
      <w:pPr>
        <w:pStyle w:val="Code"/>
        <w:rPr>
          <w:ins w:id="3555" w:author="Brian Wortman" w:date="2014-04-30T21:58:00Z"/>
        </w:rPr>
        <w:pPrChange w:id="3556" w:author="Brian Wortman" w:date="2014-04-30T21:59:00Z">
          <w:pPr>
            <w:pStyle w:val="BodyTextCont"/>
          </w:pPr>
        </w:pPrChange>
      </w:pPr>
      <w:ins w:id="3557" w:author="Brian Wortman" w:date="2014-04-30T21:58:00Z">
        <w:r w:rsidRPr="00CB22CF">
          <w:t xml:space="preserve">        }</w:t>
        </w:r>
      </w:ins>
    </w:p>
    <w:p w14:paraId="17CA1300" w14:textId="77777777" w:rsidR="00CB22CF" w:rsidRPr="00CB22CF" w:rsidRDefault="00CB22CF">
      <w:pPr>
        <w:pStyle w:val="Code"/>
        <w:rPr>
          <w:ins w:id="3558" w:author="Brian Wortman" w:date="2014-04-30T21:58:00Z"/>
        </w:rPr>
        <w:pPrChange w:id="3559" w:author="Brian Wortman" w:date="2014-04-30T21:59:00Z">
          <w:pPr>
            <w:pStyle w:val="BodyTextCont"/>
          </w:pPr>
        </w:pPrChange>
      </w:pPr>
      <w:ins w:id="3560" w:author="Brian Wortman" w:date="2014-04-30T21:58:00Z">
        <w:r w:rsidRPr="00CB22CF">
          <w:t xml:space="preserve">    }</w:t>
        </w:r>
      </w:ins>
    </w:p>
    <w:p w14:paraId="7DD8B59A" w14:textId="3E47B7C6" w:rsidR="00CB22CF" w:rsidRDefault="00CB22CF">
      <w:pPr>
        <w:pStyle w:val="Code"/>
        <w:rPr>
          <w:ins w:id="3561" w:author="Brian Wortman" w:date="2014-04-30T21:56:00Z"/>
        </w:rPr>
        <w:pPrChange w:id="3562" w:author="Brian Wortman" w:date="2014-04-30T21:59:00Z">
          <w:pPr/>
        </w:pPrChange>
      </w:pPr>
      <w:ins w:id="3563" w:author="Brian Wortman" w:date="2014-04-30T21:58:00Z">
        <w:r w:rsidRPr="00CB22CF">
          <w:t>}</w:t>
        </w:r>
      </w:ins>
    </w:p>
    <w:p w14:paraId="12E58100" w14:textId="30280D22" w:rsidR="00CB22CF" w:rsidRDefault="00CB22CF">
      <w:pPr>
        <w:pStyle w:val="BodyTextCont"/>
        <w:rPr>
          <w:ins w:id="3564" w:author="Brian Wortman" w:date="2014-04-30T22:01:00Z"/>
        </w:rPr>
        <w:pPrChange w:id="3565" w:author="Brian Wortman" w:date="2014-04-30T21:48:00Z">
          <w:pPr/>
        </w:pPrChange>
      </w:pPr>
      <w:ins w:id="3566"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67" w:author="Brian Wortman" w:date="2014-04-30T22:18:00Z"/>
        </w:rPr>
        <w:pPrChange w:id="3568" w:author="Brian Wortman" w:date="2014-04-30T22:02:00Z">
          <w:pPr/>
        </w:pPrChange>
      </w:pPr>
      <w:ins w:id="3569" w:author="Brian Wortman" w:date="2014-04-30T22:02:00Z">
        <w:r>
          <w:t xml:space="preserve">We </w:t>
        </w:r>
      </w:ins>
      <w:ins w:id="3570" w:author="Brian Wortman" w:date="2014-04-30T22:15:00Z">
        <w:r w:rsidR="007E5535">
          <w:t xml:space="preserve">modified the Start method to register our dependency resolver with the Web API configuration. In doing so, we have directed the framework to </w:t>
        </w:r>
      </w:ins>
      <w:ins w:id="3571" w:author="Brian Wortman" w:date="2014-04-30T22:17:00Z">
        <w:r w:rsidR="007E5535" w:rsidRPr="007E5535">
          <w:t>hit the configured Ninject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72" w:author="Brian Wortman" w:date="2014-04-30T22:18:00Z">
        <w:r w:rsidR="007E5535">
          <w:t xml:space="preserve">that are </w:t>
        </w:r>
      </w:ins>
      <w:ins w:id="3573" w:author="Brian Wortman" w:date="2014-04-30T22:17:00Z">
        <w:r w:rsidR="007E5535" w:rsidRPr="007E5535">
          <w:t>needed</w:t>
        </w:r>
      </w:ins>
      <w:ins w:id="3574" w:author="Brian Wortman" w:date="2014-04-30T22:18:00Z">
        <w:r w:rsidR="007E5535">
          <w:t>.</w:t>
        </w:r>
      </w:ins>
    </w:p>
    <w:p w14:paraId="115944D5" w14:textId="068F5934" w:rsidR="007E5535" w:rsidRDefault="007E5535">
      <w:pPr>
        <w:pStyle w:val="Bullet"/>
        <w:rPr>
          <w:ins w:id="3575" w:author="Brian Wortman" w:date="2014-04-30T22:02:00Z"/>
        </w:rPr>
        <w:pPrChange w:id="3576" w:author="Brian Wortman" w:date="2014-04-30T22:02:00Z">
          <w:pPr/>
        </w:pPrChange>
      </w:pPr>
      <w:ins w:id="3577" w:author="Brian Wortman" w:date="2014-04-30T22:19:00Z">
        <w:r>
          <w:t xml:space="preserve">We modified the RegisterServices method to configure the container </w:t>
        </w:r>
      </w:ins>
      <w:ins w:id="3578" w:author="Brian Wortman" w:date="2014-04-30T22:27:00Z">
        <w:r w:rsidR="00E368BC">
          <w:t xml:space="preserve">bindings </w:t>
        </w:r>
      </w:ins>
      <w:ins w:id="3579" w:author="Brian Wortman" w:date="2014-04-30T22:19:00Z">
        <w:r>
          <w:t xml:space="preserve">using </w:t>
        </w:r>
      </w:ins>
      <w:ins w:id="3580" w:author="Brian Wortman" w:date="2014-04-30T22:27:00Z">
        <w:r w:rsidR="00E368BC">
          <w:t xml:space="preserve">the </w:t>
        </w:r>
      </w:ins>
      <w:ins w:id="3581" w:author="Brian Wortman" w:date="2014-04-30T22:22:00Z">
        <w:r>
          <w:t xml:space="preserve">NinjectConfigurator class. So now we've </w:t>
        </w:r>
      </w:ins>
      <w:ins w:id="3582" w:author="Brian Wortman" w:date="2014-04-30T22:23:00Z">
        <w:r w:rsidR="00E368BC">
          <w:t xml:space="preserve">finally </w:t>
        </w:r>
      </w:ins>
      <w:ins w:id="3583" w:author="Brian Wortman" w:date="2014-04-30T22:22:00Z">
        <w:r>
          <w:t>answer</w:t>
        </w:r>
      </w:ins>
      <w:ins w:id="3584" w:author="Brian Wortman" w:date="2014-04-30T22:23:00Z">
        <w:r w:rsidR="00E368BC">
          <w:t>ed</w:t>
        </w:r>
      </w:ins>
      <w:ins w:id="3585" w:author="Brian Wortman" w:date="2014-04-30T22:22:00Z">
        <w:r>
          <w:t xml:space="preserve"> the question about </w:t>
        </w:r>
        <w:r w:rsidRPr="007E5535">
          <w:t xml:space="preserve">what calls </w:t>
        </w:r>
      </w:ins>
      <w:ins w:id="3586" w:author="Brian Wortman" w:date="2014-04-30T22:24:00Z">
        <w:r w:rsidR="00E368BC">
          <w:t xml:space="preserve">the </w:t>
        </w:r>
      </w:ins>
      <w:ins w:id="3587" w:author="Brian Wortman" w:date="2014-04-30T22:22:00Z">
        <w:r w:rsidRPr="007E5535">
          <w:t>Configure</w:t>
        </w:r>
      </w:ins>
      <w:ins w:id="3588" w:author="Brian Wortman" w:date="2014-04-30T22:24:00Z">
        <w:r w:rsidR="00E368BC">
          <w:t xml:space="preserve"> method</w:t>
        </w:r>
      </w:ins>
      <w:ins w:id="3589" w:author="Brian Wortman" w:date="2014-04-30T22:23:00Z">
        <w:r w:rsidR="004F3733">
          <w:t xml:space="preserve">: </w:t>
        </w:r>
        <w:r w:rsidR="004F3733" w:rsidRPr="004F3733">
          <w:rPr>
            <w:rStyle w:val="CodeInline"/>
            <w:rPrChange w:id="3590" w:author="Brian Wortman" w:date="2014-04-30T22:37:00Z">
              <w:rPr/>
            </w:rPrChange>
          </w:rPr>
          <w:t>NinjectWebCommon</w:t>
        </w:r>
      </w:ins>
      <w:ins w:id="3591" w:author="Brian Wortman" w:date="2014-04-30T22:37:00Z">
        <w:r w:rsidR="004F3733" w:rsidRPr="004F3733">
          <w:rPr>
            <w:rStyle w:val="CodeInline"/>
            <w:rPrChange w:id="3592" w:author="Brian Wortman" w:date="2014-04-30T22:37:00Z">
              <w:rPr/>
            </w:rPrChange>
          </w:rPr>
          <w:t>.RegisterServices</w:t>
        </w:r>
        <w:r w:rsidR="004F3733">
          <w:t xml:space="preserve"> does!</w:t>
        </w:r>
      </w:ins>
    </w:p>
    <w:p w14:paraId="678781B0" w14:textId="56D12BFE" w:rsidR="00E368BC" w:rsidRPr="00E368BC" w:rsidRDefault="00E368BC">
      <w:pPr>
        <w:pStyle w:val="BodyTextCont"/>
        <w:rPr>
          <w:ins w:id="3593" w:author="Brian Wortman" w:date="2014-04-30T22:31:00Z"/>
        </w:rPr>
        <w:pPrChange w:id="3594" w:author="Brian Wortman" w:date="2014-04-30T22:31:00Z">
          <w:pPr>
            <w:pStyle w:val="Bullet"/>
          </w:pPr>
        </w:pPrChange>
      </w:pPr>
      <w:ins w:id="3595" w:author="Brian Wortman" w:date="2014-04-30T22:31:00Z">
        <w:r w:rsidRPr="00E368BC">
          <w:t xml:space="preserve">It's important to note that </w:t>
        </w:r>
      </w:ins>
      <w:ins w:id="3596" w:author="Brian Wortman" w:date="2014-04-30T22:32:00Z">
        <w:r>
          <w:t xml:space="preserve">registration of </w:t>
        </w:r>
        <w:r w:rsidRPr="00E368BC">
          <w:t xml:space="preserve">our dependency resolver with Web API </w:t>
        </w:r>
        <w:r>
          <w:t xml:space="preserve">and </w:t>
        </w:r>
      </w:ins>
      <w:ins w:id="3597" w:author="Brian Wortman" w:date="2014-04-30T22:33:00Z">
        <w:r w:rsidR="004F3733">
          <w:t>configurati</w:t>
        </w:r>
      </w:ins>
      <w:ins w:id="3598" w:author="Brian Wortman" w:date="2014-04-30T22:37:00Z">
        <w:r w:rsidR="004F3733">
          <w:t>o</w:t>
        </w:r>
      </w:ins>
      <w:ins w:id="3599" w:author="Brian Wortman" w:date="2014-04-30T22:33:00Z">
        <w:r w:rsidR="004F3733">
          <w:t xml:space="preserve">n of container bindings by the </w:t>
        </w:r>
      </w:ins>
      <w:ins w:id="3600" w:author="Brian Wortman" w:date="2014-04-30T22:31:00Z">
        <w:r w:rsidRPr="00E368BC">
          <w:rPr>
            <w:rStyle w:val="CodeInline"/>
          </w:rPr>
          <w:t>NinjectConfigurator.Configure</w:t>
        </w:r>
        <w:r w:rsidRPr="00E368BC">
          <w:t xml:space="preserve"> method </w:t>
        </w:r>
      </w:ins>
      <w:ins w:id="3601" w:author="Brian Wortman" w:date="2014-04-30T22:33:00Z">
        <w:r w:rsidR="004F3733">
          <w:t xml:space="preserve">are both </w:t>
        </w:r>
      </w:ins>
      <w:ins w:id="3602" w:author="Brian Wortman" w:date="2014-04-30T22:31:00Z">
        <w:r w:rsidRPr="00E368BC">
          <w:t xml:space="preserve">called </w:t>
        </w:r>
      </w:ins>
      <w:ins w:id="3603" w:author="Brian Wortman" w:date="2014-04-30T22:34:00Z">
        <w:r w:rsidR="004F3733">
          <w:t xml:space="preserve">(the former directly, the latter indirectly) </w:t>
        </w:r>
      </w:ins>
      <w:ins w:id="3604" w:author="Brian Wortman" w:date="2014-04-30T22:31:00Z">
        <w:r w:rsidRPr="00E368BC">
          <w:t xml:space="preserve">from the </w:t>
        </w:r>
      </w:ins>
      <w:ins w:id="3605" w:author="Brian Wortman" w:date="2014-04-30T22:34:00Z">
        <w:r w:rsidR="004F3733">
          <w:rPr>
            <w:rStyle w:val="CodeInline"/>
          </w:rPr>
          <w:t>Start</w:t>
        </w:r>
      </w:ins>
      <w:ins w:id="3606" w:author="Brian Wortman" w:date="2014-04-30T22:31:00Z">
        <w:r w:rsidRPr="00E368BC">
          <w:t xml:space="preserve"> method, which is called during application start-up. In this way, all of </w:t>
        </w:r>
      </w:ins>
      <w:ins w:id="3607" w:author="Brian Wortman" w:date="2014-04-30T22:34:00Z">
        <w:r w:rsidR="004F3733">
          <w:t xml:space="preserve">this setup is completed </w:t>
        </w:r>
      </w:ins>
      <w:ins w:id="3608" w:author="Brian Wortman" w:date="2014-04-30T22:31:00Z">
        <w:r w:rsidRPr="00E368BC">
          <w:t>before any of the controller</w:t>
        </w:r>
      </w:ins>
      <w:ins w:id="3609" w:author="Brian Wortman" w:date="2014-04-30T22:39:00Z">
        <w:r w:rsidR="004F3733">
          <w:t xml:space="preserve">s - which rely on dependencies being injected into them - </w:t>
        </w:r>
      </w:ins>
      <w:ins w:id="3610" w:author="Brian Wortman" w:date="2014-04-30T22:31:00Z">
        <w:r w:rsidRPr="00E368BC">
          <w:t xml:space="preserve">are ever </w:t>
        </w:r>
      </w:ins>
      <w:ins w:id="3611" w:author="Brian Wortman" w:date="2014-04-30T22:39:00Z">
        <w:r w:rsidR="004F3733">
          <w:t>created</w:t>
        </w:r>
      </w:ins>
      <w:ins w:id="3612" w:author="Brian Wortman" w:date="2014-04-30T22:31:00Z">
        <w:r w:rsidRPr="00E368BC">
          <w:t>.</w:t>
        </w:r>
      </w:ins>
    </w:p>
    <w:p w14:paraId="09929580" w14:textId="31918E5C" w:rsidR="00CB22CF" w:rsidRDefault="00A33556">
      <w:pPr>
        <w:pStyle w:val="BodyTextCont"/>
        <w:rPr>
          <w:ins w:id="3613" w:author="Brian Wortman" w:date="2014-04-30T22:12:00Z"/>
        </w:rPr>
        <w:pPrChange w:id="3614" w:author="Brian Wortman" w:date="2014-04-30T21:48:00Z">
          <w:pPr/>
        </w:pPrChange>
      </w:pPr>
      <w:ins w:id="3615" w:author="Brian Wortman" w:date="2014-04-30T22:10:00Z">
        <w:r>
          <w:t xml:space="preserve">Now, </w:t>
        </w:r>
      </w:ins>
      <w:ins w:id="3616" w:author="Brian Wortman" w:date="2014-04-30T22:40:00Z">
        <w:r w:rsidR="004F3733">
          <w:t xml:space="preserve">for completeness, here are </w:t>
        </w:r>
      </w:ins>
      <w:ins w:id="3617" w:author="Brian Wortman" w:date="2014-04-30T22:10:00Z">
        <w:r>
          <w:t xml:space="preserve">the </w:t>
        </w:r>
      </w:ins>
      <w:ins w:id="3618" w:author="Brian Wortman" w:date="2014-04-30T22:12:00Z">
        <w:r>
          <w:t>in</w:t>
        </w:r>
      </w:ins>
      <w:ins w:id="3619" w:author="Brian Wortman" w:date="2014-04-30T22:10:00Z">
        <w:r>
          <w:t>significant changes that we made:</w:t>
        </w:r>
      </w:ins>
    </w:p>
    <w:p w14:paraId="0E5E1938" w14:textId="77777777" w:rsidR="00A33556" w:rsidRPr="00A33556" w:rsidRDefault="00A33556" w:rsidP="00A33556">
      <w:pPr>
        <w:pStyle w:val="Bullet"/>
        <w:rPr>
          <w:ins w:id="3620" w:author="Brian Wortman" w:date="2014-04-30T22:12:00Z"/>
        </w:rPr>
      </w:pPr>
      <w:ins w:id="3621"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22" w:author="Brian Wortman" w:date="2014-04-30T22:12:00Z"/>
        </w:rPr>
      </w:pPr>
      <w:ins w:id="3623" w:author="Brian Wortman" w:date="2014-04-30T22:12:00Z">
        <w:r w:rsidRPr="00A33556">
          <w:t>We changed the namespace to WebApi2Book.Web.Api. It's common practice to use this namespace for files in the App_Start folder. Case in point: look at the namespace of the WebApiConfig class that Visual Studio automatically added to the WebApi2Book.Web.Api project.</w:t>
        </w:r>
      </w:ins>
    </w:p>
    <w:p w14:paraId="7A76A761" w14:textId="01303D63" w:rsidR="00A33556" w:rsidRPr="00A33556" w:rsidRDefault="00A33556" w:rsidP="00A33556">
      <w:pPr>
        <w:pStyle w:val="Bullet"/>
        <w:rPr>
          <w:ins w:id="3624" w:author="Brian Wortman" w:date="2014-04-30T22:12:00Z"/>
        </w:rPr>
      </w:pPr>
      <w:ins w:id="3625" w:author="Brian Wortman" w:date="2014-04-30T22:12:00Z">
        <w:r w:rsidRPr="00A33556">
          <w:t xml:space="preserve">We moved the </w:t>
        </w:r>
        <w:r w:rsidRPr="00A33556">
          <w:rPr>
            <w:rStyle w:val="CodeInline"/>
          </w:rPr>
          <w:t>using</w:t>
        </w:r>
        <w:r w:rsidRPr="00A33556">
          <w:t xml:space="preserve"> statements outside of the namespace. No particular reason, other than the fact that this is how ReSharper is configured by default.</w:t>
        </w:r>
      </w:ins>
    </w:p>
    <w:p w14:paraId="1E1AD2DB" w14:textId="380F2628" w:rsidR="00D63B27" w:rsidRPr="00F36CE0" w:rsidDel="004F3733" w:rsidRDefault="00D63B27">
      <w:pPr>
        <w:pStyle w:val="BodyTextCont"/>
        <w:rPr>
          <w:del w:id="3626" w:author="Brian Wortman" w:date="2014-04-30T22:40:00Z"/>
        </w:rPr>
        <w:pPrChange w:id="3627" w:author="Brian Wortman" w:date="2014-04-30T22:41:00Z">
          <w:pPr/>
        </w:pPrChange>
      </w:pPr>
    </w:p>
    <w:p w14:paraId="2586DFE6" w14:textId="5718FA82" w:rsidR="00F36CE0" w:rsidRPr="00F36CE0" w:rsidDel="007E5535" w:rsidRDefault="00F36CE0">
      <w:pPr>
        <w:pStyle w:val="BodyTextCont"/>
        <w:rPr>
          <w:del w:id="3628" w:author="Brian Wortman" w:date="2014-04-30T22:16:00Z"/>
        </w:rPr>
        <w:pPrChange w:id="3629" w:author="Brian Wortman" w:date="2014-04-30T22:41:00Z">
          <w:pPr/>
        </w:pPrChange>
      </w:pPr>
      <w:del w:id="3630"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31" w:author="Brian Wortman" w:date="2014-04-30T22:16:00Z"/>
        </w:rPr>
        <w:pPrChange w:id="3632" w:author="Brian Wortman" w:date="2014-04-30T22:41:00Z">
          <w:pPr>
            <w:pStyle w:val="Code"/>
          </w:pPr>
        </w:pPrChange>
      </w:pPr>
      <w:del w:id="3633"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34" w:author="Brian Wortman" w:date="2014-04-30T22:16:00Z"/>
        </w:rPr>
        <w:pPrChange w:id="3635" w:author="Brian Wortman" w:date="2014-04-30T22:41:00Z">
          <w:pPr>
            <w:pStyle w:val="Code"/>
          </w:pPr>
        </w:pPrChange>
      </w:pPr>
      <w:del w:id="3636"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37" w:author="Brian Wortman" w:date="2014-04-30T22:41:00Z"/>
        </w:rPr>
        <w:pPrChange w:id="3638" w:author="Brian Wortman" w:date="2014-04-30T22:41:00Z">
          <w:pPr/>
        </w:pPrChange>
      </w:pPr>
      <w:del w:id="3639"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04"/>
    <w:p w14:paraId="47AE38A2" w14:textId="7C757C4D" w:rsidR="009C303E" w:rsidRPr="00130755" w:rsidDel="004F3733" w:rsidRDefault="009C303E">
      <w:pPr>
        <w:pStyle w:val="BodyTextCont"/>
        <w:rPr>
          <w:del w:id="3640" w:author="Brian Wortman" w:date="2014-04-30T22:41:00Z"/>
        </w:rPr>
        <w:pPrChange w:id="3641" w:author="Brian Wortman" w:date="2014-04-30T22:41:00Z">
          <w:pPr/>
        </w:pPrChange>
      </w:pPr>
    </w:p>
    <w:p w14:paraId="04C95909" w14:textId="66F7CAF8" w:rsidR="00130755" w:rsidRPr="00130755" w:rsidDel="00D54D63" w:rsidRDefault="00130755">
      <w:pPr>
        <w:pStyle w:val="BodyTextCont"/>
        <w:rPr>
          <w:del w:id="3642" w:author="Brian Wortman" w:date="2014-04-29T21:53:00Z"/>
        </w:rPr>
        <w:pPrChange w:id="3643" w:author="Brian Wortman" w:date="2014-04-30T22:41:00Z">
          <w:pPr/>
        </w:pPrChange>
      </w:pPr>
      <w:del w:id="3644"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45" w:author="Brian Wortman" w:date="2014-04-29T21:53:00Z"/>
        </w:rPr>
        <w:pPrChange w:id="3646" w:author="Brian Wortman" w:date="2014-04-30T22:41:00Z">
          <w:pPr>
            <w:pStyle w:val="Code"/>
          </w:pPr>
        </w:pPrChange>
      </w:pPr>
      <w:del w:id="3647"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48" w:author="Brian Wortman" w:date="2014-04-29T21:53:00Z"/>
        </w:rPr>
        <w:pPrChange w:id="3649" w:author="Brian Wortman" w:date="2014-04-30T22:41:00Z">
          <w:pPr>
            <w:pStyle w:val="Code"/>
          </w:pPr>
        </w:pPrChange>
      </w:pPr>
      <w:del w:id="3650"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51" w:author="Brian Wortman" w:date="2014-04-29T21:53:00Z"/>
        </w:rPr>
        <w:pPrChange w:id="3652" w:author="Brian Wortman" w:date="2014-04-30T22:41:00Z">
          <w:pPr>
            <w:pStyle w:val="Code"/>
          </w:pPr>
        </w:pPrChange>
      </w:pPr>
      <w:del w:id="3653"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54" w:author="Brian Wortman" w:date="2014-04-29T21:53:00Z"/>
        </w:rPr>
        <w:pPrChange w:id="3655" w:author="Brian Wortman" w:date="2014-04-30T22:41:00Z">
          <w:pPr/>
        </w:pPrChange>
      </w:pPr>
      <w:del w:id="3656"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57" w:author="Brian Wortman" w:date="2014-04-30T22:41:00Z"/>
        </w:rPr>
        <w:pPrChange w:id="3658" w:author="Brian Wortman" w:date="2014-04-30T22:41:00Z">
          <w:pPr/>
        </w:pPrChange>
      </w:pPr>
      <w:del w:id="3659"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60" w:author="Brian Wortman" w:date="2014-04-30T16:10:00Z">
        <w:r w:rsidRPr="00130755" w:rsidDel="00604DC2">
          <w:rPr>
            <w:rStyle w:val="CodeInline"/>
          </w:rPr>
          <w:delText>Ninject.Web.Common</w:delText>
        </w:r>
      </w:del>
      <w:del w:id="3661" w:author="Brian Wortman" w:date="2014-04-30T22:25:00Z">
        <w:r w:rsidRPr="00130755" w:rsidDel="00E368BC">
          <w:delText xml:space="preserve"> package add</w:delText>
        </w:r>
      </w:del>
      <w:del w:id="3662" w:author="Brian Wortman" w:date="2014-04-30T16:10:00Z">
        <w:r w:rsidRPr="00130755" w:rsidDel="00604DC2">
          <w:delText>s</w:delText>
        </w:r>
      </w:del>
      <w:del w:id="3663"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64" w:author="Brian Wortman" w:date="2014-04-29T21:55:00Z"/>
        </w:rPr>
        <w:pPrChange w:id="3665" w:author="Brian Wortman" w:date="2014-04-30T22:41:00Z">
          <w:pPr/>
        </w:pPrChange>
      </w:pPr>
      <w:del w:id="3666"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67" w:author="Brian Wortman" w:date="2014-04-29T21:55:00Z"/>
          <w:highlight w:val="white"/>
        </w:rPr>
        <w:pPrChange w:id="3668" w:author="Brian Wortman" w:date="2014-04-30T22:41:00Z">
          <w:pPr>
            <w:pStyle w:val="Code"/>
          </w:pPr>
        </w:pPrChange>
      </w:pPr>
      <w:del w:id="3669"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70" w:author="Brian Wortman" w:date="2014-04-29T21:55:00Z"/>
          <w:highlight w:val="white"/>
        </w:rPr>
        <w:pPrChange w:id="3671" w:author="Brian Wortman" w:date="2014-04-30T22:41:00Z">
          <w:pPr>
            <w:pStyle w:val="Code"/>
          </w:pPr>
        </w:pPrChange>
      </w:pPr>
      <w:del w:id="3672"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73" w:author="Brian Wortman" w:date="2014-04-29T21:55:00Z"/>
          <w:highlight w:val="white"/>
        </w:rPr>
        <w:pPrChange w:id="3674" w:author="Brian Wortman" w:date="2014-04-30T22:41:00Z">
          <w:pPr>
            <w:pStyle w:val="Code"/>
          </w:pPr>
        </w:pPrChange>
      </w:pPr>
      <w:del w:id="3675"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76" w:author="Brian Wortman" w:date="2014-04-29T21:55:00Z"/>
          <w:highlight w:val="white"/>
        </w:rPr>
        <w:pPrChange w:id="3677" w:author="Brian Wortman" w:date="2014-04-30T22:41:00Z">
          <w:pPr>
            <w:pStyle w:val="Code"/>
          </w:pPr>
        </w:pPrChange>
      </w:pPr>
      <w:del w:id="3678"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79" w:author="Brian Wortman" w:date="2014-04-29T21:55:00Z"/>
          <w:highlight w:val="white"/>
        </w:rPr>
        <w:pPrChange w:id="3680" w:author="Brian Wortman" w:date="2014-04-30T22:41:00Z">
          <w:pPr>
            <w:pStyle w:val="Code"/>
          </w:pPr>
        </w:pPrChange>
      </w:pPr>
      <w:del w:id="3681"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682" w:author="Brian Wortman" w:date="2014-04-29T21:55:00Z"/>
          <w:highlight w:val="white"/>
        </w:rPr>
        <w:pPrChange w:id="3683" w:author="Brian Wortman" w:date="2014-04-30T22:41:00Z">
          <w:pPr>
            <w:pStyle w:val="Code"/>
          </w:pPr>
        </w:pPrChange>
      </w:pPr>
      <w:del w:id="3684"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685" w:author="Brian Wortman" w:date="2014-04-29T21:55:00Z"/>
          <w:highlight w:val="yellow"/>
        </w:rPr>
        <w:pPrChange w:id="3686" w:author="Brian Wortman" w:date="2014-04-30T22:41:00Z">
          <w:pPr>
            <w:pStyle w:val="Code"/>
          </w:pPr>
        </w:pPrChange>
      </w:pPr>
      <w:del w:id="3687"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688" w:author="Brian Wortman" w:date="2014-04-29T21:55:00Z"/>
          <w:highlight w:val="white"/>
        </w:rPr>
        <w:pPrChange w:id="3689" w:author="Brian Wortman" w:date="2014-04-30T22:41:00Z">
          <w:pPr>
            <w:pStyle w:val="Code"/>
          </w:pPr>
        </w:pPrChange>
      </w:pPr>
      <w:del w:id="3690"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691" w:author="Brian Wortman" w:date="2014-04-29T21:55:00Z"/>
          <w:highlight w:val="yellow"/>
        </w:rPr>
        <w:pPrChange w:id="3692" w:author="Brian Wortman" w:date="2014-04-30T22:41:00Z">
          <w:pPr>
            <w:pStyle w:val="Code"/>
          </w:pPr>
        </w:pPrChange>
      </w:pPr>
      <w:del w:id="3693"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694" w:author="Brian Wortman" w:date="2014-04-29T21:55:00Z"/>
          <w:highlight w:val="white"/>
        </w:rPr>
        <w:pPrChange w:id="3695" w:author="Brian Wortman" w:date="2014-04-30T22:41:00Z">
          <w:pPr>
            <w:pStyle w:val="Code"/>
          </w:pPr>
        </w:pPrChange>
      </w:pPr>
      <w:del w:id="3696"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697" w:author="Brian Wortman" w:date="2014-04-29T21:55:00Z"/>
          <w:highlight w:val="white"/>
        </w:rPr>
        <w:pPrChange w:id="3698" w:author="Brian Wortman" w:date="2014-04-30T22:41:00Z">
          <w:pPr>
            <w:pStyle w:val="Code"/>
          </w:pPr>
        </w:pPrChange>
      </w:pPr>
      <w:del w:id="3699"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00" w:author="Brian Wortman" w:date="2014-04-29T21:55:00Z"/>
          <w:highlight w:val="white"/>
        </w:rPr>
        <w:pPrChange w:id="3701" w:author="Brian Wortman" w:date="2014-04-30T22:41:00Z">
          <w:pPr>
            <w:pStyle w:val="Code"/>
          </w:pPr>
        </w:pPrChange>
      </w:pPr>
      <w:del w:id="3702"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03" w:author="Brian Wortman" w:date="2014-04-29T21:55:00Z"/>
          <w:highlight w:val="white"/>
        </w:rPr>
        <w:pPrChange w:id="3704" w:author="Brian Wortman" w:date="2014-04-30T22:41:00Z">
          <w:pPr>
            <w:pStyle w:val="Code"/>
          </w:pPr>
        </w:pPrChange>
      </w:pPr>
      <w:del w:id="3705"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06" w:author="Brian Wortman" w:date="2014-04-29T21:55:00Z"/>
          <w:highlight w:val="white"/>
        </w:rPr>
        <w:pPrChange w:id="3707" w:author="Brian Wortman" w:date="2014-04-30T22:41:00Z">
          <w:pPr>
            <w:pStyle w:val="Code"/>
          </w:pPr>
        </w:pPrChange>
      </w:pPr>
      <w:del w:id="3708"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09" w:author="Brian Wortman" w:date="2014-04-29T21:55:00Z"/>
          <w:highlight w:val="white"/>
        </w:rPr>
        <w:pPrChange w:id="3710" w:author="Brian Wortman" w:date="2014-04-30T22:41:00Z">
          <w:pPr>
            <w:pStyle w:val="Code"/>
          </w:pPr>
        </w:pPrChange>
      </w:pPr>
      <w:del w:id="3711"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12" w:author="Brian Wortman" w:date="2014-04-29T21:55:00Z"/>
          <w:highlight w:val="white"/>
        </w:rPr>
        <w:pPrChange w:id="3713" w:author="Brian Wortman" w:date="2014-04-30T22:41:00Z">
          <w:pPr>
            <w:pStyle w:val="Code"/>
          </w:pPr>
        </w:pPrChange>
      </w:pPr>
    </w:p>
    <w:p w14:paraId="03007C97" w14:textId="05FAA688" w:rsidR="00130755" w:rsidRPr="00130755" w:rsidDel="00BC3DAF" w:rsidRDefault="00130755">
      <w:pPr>
        <w:pStyle w:val="BodyTextCont"/>
        <w:rPr>
          <w:del w:id="3714" w:author="Brian Wortman" w:date="2014-04-29T21:55:00Z"/>
          <w:highlight w:val="yellow"/>
        </w:rPr>
        <w:pPrChange w:id="3715" w:author="Brian Wortman" w:date="2014-04-30T22:41:00Z">
          <w:pPr>
            <w:pStyle w:val="Code"/>
          </w:pPr>
        </w:pPrChange>
      </w:pPr>
      <w:del w:id="3716"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17" w:author="Brian Wortman" w:date="2014-04-29T21:55:00Z"/>
          <w:highlight w:val="white"/>
        </w:rPr>
        <w:pPrChange w:id="3718" w:author="Brian Wortman" w:date="2014-04-30T22:41:00Z">
          <w:pPr>
            <w:pStyle w:val="Code"/>
          </w:pPr>
        </w:pPrChange>
      </w:pPr>
      <w:del w:id="3719"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20" w:author="Brian Wortman" w:date="2014-04-29T21:55:00Z"/>
          <w:highlight w:val="yellow"/>
        </w:rPr>
        <w:pPrChange w:id="3721" w:author="Brian Wortman" w:date="2014-04-30T22:41:00Z">
          <w:pPr>
            <w:pStyle w:val="Code"/>
          </w:pPr>
        </w:pPrChange>
      </w:pPr>
      <w:del w:id="3722"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23" w:author="Brian Wortman" w:date="2014-04-29T21:55:00Z"/>
          <w:highlight w:val="yellow"/>
        </w:rPr>
        <w:pPrChange w:id="3724" w:author="Brian Wortman" w:date="2014-04-30T22:41:00Z">
          <w:pPr>
            <w:pStyle w:val="Code"/>
          </w:pPr>
        </w:pPrChange>
      </w:pPr>
      <w:del w:id="3725"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26" w:author="Brian Wortman" w:date="2014-04-29T21:55:00Z"/>
          <w:highlight w:val="white"/>
        </w:rPr>
        <w:pPrChange w:id="3727" w:author="Brian Wortman" w:date="2014-04-30T22:41:00Z">
          <w:pPr>
            <w:pStyle w:val="Code"/>
          </w:pPr>
        </w:pPrChange>
      </w:pPr>
      <w:del w:id="3728"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29" w:author="Brian Wortman" w:date="2014-04-29T21:55:00Z"/>
          <w:highlight w:val="white"/>
        </w:rPr>
        <w:pPrChange w:id="3730" w:author="Brian Wortman" w:date="2014-04-30T22:41:00Z">
          <w:pPr>
            <w:pStyle w:val="Code"/>
          </w:pPr>
        </w:pPrChange>
      </w:pPr>
    </w:p>
    <w:p w14:paraId="365604B3" w14:textId="1B640780" w:rsidR="00130755" w:rsidRPr="00130755" w:rsidDel="00BC3DAF" w:rsidRDefault="00130755">
      <w:pPr>
        <w:pStyle w:val="BodyTextCont"/>
        <w:rPr>
          <w:del w:id="3731" w:author="Brian Wortman" w:date="2014-04-29T21:55:00Z"/>
          <w:highlight w:val="white"/>
        </w:rPr>
        <w:pPrChange w:id="3732" w:author="Brian Wortman" w:date="2014-04-30T22:41:00Z">
          <w:pPr>
            <w:pStyle w:val="Code"/>
          </w:pPr>
        </w:pPrChange>
      </w:pPr>
      <w:del w:id="3733"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34" w:author="Brian Wortman" w:date="2014-04-29T21:55:00Z"/>
          <w:highlight w:val="white"/>
        </w:rPr>
        <w:pPrChange w:id="3735" w:author="Brian Wortman" w:date="2014-04-30T22:41:00Z">
          <w:pPr>
            <w:pStyle w:val="Code"/>
          </w:pPr>
        </w:pPrChange>
      </w:pPr>
      <w:del w:id="3736"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37" w:author="Brian Wortman" w:date="2014-04-29T21:55:00Z"/>
          <w:highlight w:val="white"/>
        </w:rPr>
        <w:pPrChange w:id="3738" w:author="Brian Wortman" w:date="2014-04-30T22:41:00Z">
          <w:pPr>
            <w:pStyle w:val="Code"/>
          </w:pPr>
        </w:pPrChange>
      </w:pPr>
      <w:del w:id="3739"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40" w:author="Brian Wortman" w:date="2014-04-29T21:55:00Z"/>
          <w:highlight w:val="white"/>
        </w:rPr>
        <w:pPrChange w:id="3741" w:author="Brian Wortman" w:date="2014-04-30T22:41:00Z">
          <w:pPr>
            <w:pStyle w:val="Code"/>
          </w:pPr>
        </w:pPrChange>
      </w:pPr>
      <w:del w:id="3742"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43" w:author="Brian Wortman" w:date="2014-04-29T21:55:00Z"/>
          <w:highlight w:val="white"/>
        </w:rPr>
        <w:pPrChange w:id="3744" w:author="Brian Wortman" w:date="2014-04-30T22:41:00Z">
          <w:pPr>
            <w:pStyle w:val="Code"/>
          </w:pPr>
        </w:pPrChange>
      </w:pPr>
      <w:del w:id="3745"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46" w:author="Brian Wortman" w:date="2014-04-29T21:55:00Z"/>
          <w:highlight w:val="white"/>
        </w:rPr>
        <w:pPrChange w:id="3747" w:author="Brian Wortman" w:date="2014-04-30T22:41:00Z">
          <w:pPr>
            <w:pStyle w:val="Code"/>
          </w:pPr>
        </w:pPrChange>
      </w:pPr>
      <w:del w:id="3748"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49" w:author="Brian Wortman" w:date="2014-04-29T21:55:00Z"/>
          <w:highlight w:val="white"/>
        </w:rPr>
        <w:pPrChange w:id="3750" w:author="Brian Wortman" w:date="2014-04-30T22:41:00Z">
          <w:pPr>
            <w:pStyle w:val="Code"/>
          </w:pPr>
        </w:pPrChange>
      </w:pPr>
    </w:p>
    <w:p w14:paraId="388F7278" w14:textId="72266DF2" w:rsidR="00130755" w:rsidRPr="00130755" w:rsidDel="00BC3DAF" w:rsidRDefault="00130755">
      <w:pPr>
        <w:pStyle w:val="BodyTextCont"/>
        <w:rPr>
          <w:del w:id="3751" w:author="Brian Wortman" w:date="2014-04-29T21:55:00Z"/>
          <w:highlight w:val="white"/>
        </w:rPr>
        <w:pPrChange w:id="3752" w:author="Brian Wortman" w:date="2014-04-30T22:41:00Z">
          <w:pPr>
            <w:pStyle w:val="Code"/>
          </w:pPr>
        </w:pPrChange>
      </w:pPr>
      <w:del w:id="3753"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54" w:author="Brian Wortman" w:date="2014-04-29T21:55:00Z"/>
          <w:highlight w:val="white"/>
        </w:rPr>
        <w:pPrChange w:id="3755" w:author="Brian Wortman" w:date="2014-04-30T22:41:00Z">
          <w:pPr>
            <w:pStyle w:val="Code"/>
          </w:pPr>
        </w:pPrChange>
      </w:pPr>
    </w:p>
    <w:p w14:paraId="65AB2327" w14:textId="1BDC2EDB" w:rsidR="00130755" w:rsidRPr="00130755" w:rsidDel="00BC3DAF" w:rsidRDefault="00130755">
      <w:pPr>
        <w:pStyle w:val="BodyTextCont"/>
        <w:rPr>
          <w:del w:id="3756" w:author="Brian Wortman" w:date="2014-04-29T21:55:00Z"/>
          <w:highlight w:val="yellow"/>
        </w:rPr>
        <w:pPrChange w:id="3757" w:author="Brian Wortman" w:date="2014-04-30T22:41:00Z">
          <w:pPr>
            <w:pStyle w:val="Code"/>
          </w:pPr>
        </w:pPrChange>
      </w:pPr>
      <w:del w:id="3758"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59" w:author="Brian Wortman" w:date="2014-04-29T21:55:00Z"/>
          <w:highlight w:val="yellow"/>
        </w:rPr>
        <w:pPrChange w:id="3760" w:author="Brian Wortman" w:date="2014-04-30T22:41:00Z">
          <w:pPr>
            <w:pStyle w:val="Code"/>
          </w:pPr>
        </w:pPrChange>
      </w:pPr>
      <w:del w:id="3761"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62" w:author="Brian Wortman" w:date="2014-04-29T21:55:00Z"/>
          <w:highlight w:val="white"/>
        </w:rPr>
        <w:pPrChange w:id="3763" w:author="Brian Wortman" w:date="2014-04-30T22:41:00Z">
          <w:pPr>
            <w:pStyle w:val="Code"/>
          </w:pPr>
        </w:pPrChange>
      </w:pPr>
    </w:p>
    <w:p w14:paraId="3B35ACC9" w14:textId="46D0AC7E" w:rsidR="00130755" w:rsidRPr="00130755" w:rsidDel="00BC3DAF" w:rsidRDefault="00130755">
      <w:pPr>
        <w:pStyle w:val="BodyTextCont"/>
        <w:rPr>
          <w:del w:id="3764" w:author="Brian Wortman" w:date="2014-04-29T21:55:00Z"/>
          <w:highlight w:val="yellow"/>
        </w:rPr>
        <w:pPrChange w:id="3765" w:author="Brian Wortman" w:date="2014-04-30T22:41:00Z">
          <w:pPr>
            <w:pStyle w:val="Code"/>
          </w:pPr>
        </w:pPrChange>
      </w:pPr>
      <w:del w:id="3766"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67" w:author="Brian Wortman" w:date="2014-04-29T21:55:00Z"/>
          <w:highlight w:val="yellow"/>
        </w:rPr>
        <w:pPrChange w:id="3768" w:author="Brian Wortman" w:date="2014-04-30T22:41:00Z">
          <w:pPr>
            <w:pStyle w:val="Code"/>
          </w:pPr>
        </w:pPrChange>
      </w:pPr>
      <w:del w:id="3769"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70" w:author="Brian Wortman" w:date="2014-04-29T21:55:00Z"/>
          <w:highlight w:val="yellow"/>
        </w:rPr>
        <w:pPrChange w:id="3771" w:author="Brian Wortman" w:date="2014-04-30T22:41:00Z">
          <w:pPr>
            <w:pStyle w:val="Code"/>
          </w:pPr>
        </w:pPrChange>
      </w:pPr>
      <w:del w:id="3772"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73" w:author="Brian Wortman" w:date="2014-04-29T21:55:00Z"/>
          <w:highlight w:val="yellow"/>
        </w:rPr>
        <w:pPrChange w:id="3774" w:author="Brian Wortman" w:date="2014-04-30T22:41:00Z">
          <w:pPr>
            <w:pStyle w:val="Code"/>
          </w:pPr>
        </w:pPrChange>
      </w:pPr>
      <w:del w:id="3775"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76" w:author="Brian Wortman" w:date="2014-04-29T21:55:00Z"/>
          <w:highlight w:val="yellow"/>
        </w:rPr>
        <w:pPrChange w:id="3777" w:author="Brian Wortman" w:date="2014-04-30T22:41:00Z">
          <w:pPr>
            <w:pStyle w:val="Code"/>
          </w:pPr>
        </w:pPrChange>
      </w:pPr>
      <w:del w:id="3778"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79" w:author="Brian Wortman" w:date="2014-04-29T21:55:00Z"/>
          <w:highlight w:val="white"/>
        </w:rPr>
        <w:pPrChange w:id="3780" w:author="Brian Wortman" w:date="2014-04-30T22:41:00Z">
          <w:pPr>
            <w:pStyle w:val="Code"/>
          </w:pPr>
        </w:pPrChange>
      </w:pPr>
    </w:p>
    <w:p w14:paraId="7A4A358C" w14:textId="008718A4" w:rsidR="00130755" w:rsidRPr="00130755" w:rsidDel="00BC3DAF" w:rsidRDefault="00130755">
      <w:pPr>
        <w:pStyle w:val="BodyTextCont"/>
        <w:rPr>
          <w:del w:id="3781" w:author="Brian Wortman" w:date="2014-04-29T21:55:00Z"/>
          <w:highlight w:val="yellow"/>
        </w:rPr>
        <w:pPrChange w:id="3782" w:author="Brian Wortman" w:date="2014-04-30T22:41:00Z">
          <w:pPr>
            <w:pStyle w:val="Code"/>
          </w:pPr>
        </w:pPrChange>
      </w:pPr>
      <w:del w:id="3783"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784" w:author="Brian Wortman" w:date="2014-04-29T21:55:00Z"/>
          <w:highlight w:val="yellow"/>
        </w:rPr>
        <w:pPrChange w:id="3785" w:author="Brian Wortman" w:date="2014-04-30T22:41:00Z">
          <w:pPr>
            <w:pStyle w:val="Code"/>
          </w:pPr>
        </w:pPrChange>
      </w:pPr>
      <w:del w:id="3786"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787" w:author="Brian Wortman" w:date="2014-04-29T21:55:00Z"/>
          <w:highlight w:val="yellow"/>
        </w:rPr>
        <w:pPrChange w:id="3788" w:author="Brian Wortman" w:date="2014-04-30T22:41:00Z">
          <w:pPr>
            <w:pStyle w:val="Code"/>
          </w:pPr>
        </w:pPrChange>
      </w:pPr>
      <w:del w:id="3789"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790" w:author="Brian Wortman" w:date="2014-04-29T21:55:00Z"/>
          <w:highlight w:val="yellow"/>
        </w:rPr>
        <w:pPrChange w:id="3791" w:author="Brian Wortman" w:date="2014-04-30T22:41:00Z">
          <w:pPr>
            <w:pStyle w:val="Code"/>
          </w:pPr>
        </w:pPrChange>
      </w:pPr>
      <w:del w:id="3792"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793" w:author="Brian Wortman" w:date="2014-04-29T21:55:00Z"/>
          <w:highlight w:val="yellow"/>
        </w:rPr>
        <w:pPrChange w:id="3794" w:author="Brian Wortman" w:date="2014-04-30T22:41:00Z">
          <w:pPr>
            <w:pStyle w:val="Code"/>
          </w:pPr>
        </w:pPrChange>
      </w:pPr>
      <w:del w:id="3795"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796" w:author="Brian Wortman" w:date="2014-04-29T21:55:00Z"/>
          <w:highlight w:val="yellow"/>
        </w:rPr>
        <w:pPrChange w:id="3797" w:author="Brian Wortman" w:date="2014-04-30T22:41:00Z">
          <w:pPr>
            <w:pStyle w:val="Code"/>
          </w:pPr>
        </w:pPrChange>
      </w:pPr>
      <w:del w:id="3798"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799" w:author="Brian Wortman" w:date="2014-04-29T21:55:00Z"/>
          <w:highlight w:val="white"/>
        </w:rPr>
        <w:pPrChange w:id="3800" w:author="Brian Wortman" w:date="2014-04-30T22:41:00Z">
          <w:pPr>
            <w:pStyle w:val="Code"/>
          </w:pPr>
        </w:pPrChange>
      </w:pPr>
    </w:p>
    <w:p w14:paraId="4125BD69" w14:textId="23FB7384" w:rsidR="00130755" w:rsidRPr="00130755" w:rsidDel="00BC3DAF" w:rsidRDefault="00130755">
      <w:pPr>
        <w:pStyle w:val="BodyTextCont"/>
        <w:rPr>
          <w:del w:id="3801" w:author="Brian Wortman" w:date="2014-04-29T21:55:00Z"/>
          <w:highlight w:val="yellow"/>
        </w:rPr>
        <w:pPrChange w:id="3802" w:author="Brian Wortman" w:date="2014-04-30T22:41:00Z">
          <w:pPr>
            <w:pStyle w:val="Code"/>
          </w:pPr>
        </w:pPrChange>
      </w:pPr>
      <w:del w:id="3803"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04" w:author="Brian Wortman" w:date="2014-04-29T21:55:00Z"/>
          <w:highlight w:val="yellow"/>
        </w:rPr>
        <w:pPrChange w:id="3805" w:author="Brian Wortman" w:date="2014-04-30T22:41:00Z">
          <w:pPr>
            <w:pStyle w:val="Code"/>
          </w:pPr>
        </w:pPrChange>
      </w:pPr>
      <w:del w:id="3806"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07" w:author="Brian Wortman" w:date="2014-04-29T21:55:00Z"/>
          <w:highlight w:val="white"/>
        </w:rPr>
        <w:pPrChange w:id="3808" w:author="Brian Wortman" w:date="2014-04-30T22:41:00Z">
          <w:pPr>
            <w:pStyle w:val="Code"/>
          </w:pPr>
        </w:pPrChange>
      </w:pPr>
    </w:p>
    <w:p w14:paraId="2EA015FE" w14:textId="3918E1E0" w:rsidR="00130755" w:rsidRPr="00130755" w:rsidDel="00BC3DAF" w:rsidRDefault="00130755">
      <w:pPr>
        <w:pStyle w:val="BodyTextCont"/>
        <w:rPr>
          <w:del w:id="3809" w:author="Brian Wortman" w:date="2014-04-29T21:55:00Z"/>
          <w:highlight w:val="yellow"/>
        </w:rPr>
        <w:pPrChange w:id="3810" w:author="Brian Wortman" w:date="2014-04-30T22:41:00Z">
          <w:pPr>
            <w:pStyle w:val="Code"/>
          </w:pPr>
        </w:pPrChange>
      </w:pPr>
      <w:del w:id="3811"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12" w:author="Brian Wortman" w:date="2014-04-29T21:55:00Z"/>
          <w:highlight w:val="white"/>
        </w:rPr>
        <w:pPrChange w:id="3813" w:author="Brian Wortman" w:date="2014-04-30T22:41:00Z">
          <w:pPr>
            <w:pStyle w:val="Code"/>
          </w:pPr>
        </w:pPrChange>
      </w:pPr>
      <w:del w:id="3814"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15" w:author="Brian Wortman" w:date="2014-04-29T21:55:00Z"/>
          <w:highlight w:val="white"/>
        </w:rPr>
        <w:pPrChange w:id="3816" w:author="Brian Wortman" w:date="2014-04-30T22:41:00Z">
          <w:pPr>
            <w:pStyle w:val="Code"/>
          </w:pPr>
        </w:pPrChange>
      </w:pPr>
    </w:p>
    <w:p w14:paraId="6C95B0D7" w14:textId="1923FC31" w:rsidR="00130755" w:rsidRPr="00130755" w:rsidDel="00BC3DAF" w:rsidRDefault="00130755">
      <w:pPr>
        <w:pStyle w:val="BodyTextCont"/>
        <w:rPr>
          <w:del w:id="3817" w:author="Brian Wortman" w:date="2014-04-29T21:55:00Z"/>
          <w:highlight w:val="white"/>
        </w:rPr>
        <w:pPrChange w:id="3818" w:author="Brian Wortman" w:date="2014-04-30T22:41:00Z">
          <w:pPr>
            <w:pStyle w:val="Code"/>
          </w:pPr>
        </w:pPrChange>
      </w:pPr>
      <w:del w:id="3819"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20" w:author="Brian Wortman" w:date="2014-04-29T21:55:00Z"/>
          <w:highlight w:val="yellow"/>
        </w:rPr>
        <w:pPrChange w:id="3821" w:author="Brian Wortman" w:date="2014-04-30T22:41:00Z">
          <w:pPr>
            <w:pStyle w:val="Code"/>
          </w:pPr>
        </w:pPrChange>
      </w:pPr>
      <w:del w:id="3822"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23" w:author="Brian Wortman" w:date="2014-04-29T21:55:00Z"/>
          <w:highlight w:val="white"/>
        </w:rPr>
        <w:pPrChange w:id="3824" w:author="Brian Wortman" w:date="2014-04-30T22:41:00Z">
          <w:pPr>
            <w:pStyle w:val="Code"/>
          </w:pPr>
        </w:pPrChange>
      </w:pPr>
      <w:del w:id="3825"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26" w:author="Brian Wortman" w:date="2014-04-29T21:55:00Z"/>
          <w:highlight w:val="white"/>
        </w:rPr>
        <w:pPrChange w:id="3827" w:author="Brian Wortman" w:date="2014-04-30T22:41:00Z">
          <w:pPr>
            <w:pStyle w:val="Code"/>
          </w:pPr>
        </w:pPrChange>
      </w:pPr>
      <w:del w:id="3828"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29" w:author="Brian Wortman" w:date="2014-04-29T21:55:00Z"/>
          <w:highlight w:val="white"/>
        </w:rPr>
        <w:pPrChange w:id="3830" w:author="Brian Wortman" w:date="2014-04-30T22:41:00Z">
          <w:pPr>
            <w:pStyle w:val="Code"/>
          </w:pPr>
        </w:pPrChange>
      </w:pPr>
      <w:del w:id="3831"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32" w:author="Brian Wortman" w:date="2014-04-29T21:55:00Z"/>
          <w:highlight w:val="white"/>
        </w:rPr>
        <w:pPrChange w:id="3833" w:author="Brian Wortman" w:date="2014-04-30T22:41:00Z">
          <w:pPr>
            <w:pStyle w:val="Code"/>
          </w:pPr>
        </w:pPrChange>
      </w:pPr>
      <w:del w:id="3834"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35" w:author="Brian Wortman" w:date="2014-04-29T21:55:00Z"/>
          <w:highlight w:val="white"/>
        </w:rPr>
        <w:pPrChange w:id="3836" w:author="Brian Wortman" w:date="2014-04-30T22:41:00Z">
          <w:pPr>
            <w:pStyle w:val="Code"/>
          </w:pPr>
        </w:pPrChange>
      </w:pPr>
      <w:del w:id="3837"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38" w:author="Brian Wortman" w:date="2014-04-29T21:55:00Z"/>
          <w:highlight w:val="yellow"/>
        </w:rPr>
        <w:pPrChange w:id="3839" w:author="Brian Wortman" w:date="2014-04-30T22:41:00Z">
          <w:pPr>
            <w:pStyle w:val="Code"/>
          </w:pPr>
        </w:pPrChange>
      </w:pPr>
      <w:del w:id="3840"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41" w:author="Brian Wortman" w:date="2014-04-29T21:55:00Z"/>
          <w:highlight w:val="yellow"/>
        </w:rPr>
        <w:pPrChange w:id="3842" w:author="Brian Wortman" w:date="2014-04-30T22:41:00Z">
          <w:pPr>
            <w:pStyle w:val="Code"/>
          </w:pPr>
        </w:pPrChange>
      </w:pPr>
      <w:del w:id="3843"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44" w:author="Brian Wortman" w:date="2014-04-29T21:55:00Z"/>
          <w:highlight w:val="white"/>
        </w:rPr>
        <w:pPrChange w:id="3845" w:author="Brian Wortman" w:date="2014-04-30T22:41:00Z">
          <w:pPr>
            <w:pStyle w:val="Code"/>
          </w:pPr>
        </w:pPrChange>
      </w:pPr>
      <w:del w:id="3846"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47" w:author="Brian Wortman" w:date="2014-04-29T21:55:00Z"/>
          <w:highlight w:val="white"/>
        </w:rPr>
        <w:pPrChange w:id="3848" w:author="Brian Wortman" w:date="2014-04-30T22:41:00Z">
          <w:pPr>
            <w:pStyle w:val="Code"/>
          </w:pPr>
        </w:pPrChange>
      </w:pPr>
    </w:p>
    <w:p w14:paraId="1ED4A736" w14:textId="4737C2EA" w:rsidR="00130755" w:rsidRPr="00130755" w:rsidDel="00BC3DAF" w:rsidRDefault="00130755">
      <w:pPr>
        <w:pStyle w:val="BodyTextCont"/>
        <w:rPr>
          <w:del w:id="3849" w:author="Brian Wortman" w:date="2014-04-29T21:55:00Z"/>
          <w:highlight w:val="white"/>
        </w:rPr>
        <w:pPrChange w:id="3850" w:author="Brian Wortman" w:date="2014-04-30T22:41:00Z">
          <w:pPr>
            <w:pStyle w:val="Code"/>
          </w:pPr>
        </w:pPrChange>
      </w:pPr>
      <w:del w:id="3851"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52" w:author="Brian Wortman" w:date="2014-04-29T21:55:00Z"/>
          <w:highlight w:val="white"/>
        </w:rPr>
        <w:pPrChange w:id="3853" w:author="Brian Wortman" w:date="2014-04-30T22:41:00Z">
          <w:pPr>
            <w:pStyle w:val="Code"/>
          </w:pPr>
        </w:pPrChange>
      </w:pPr>
      <w:del w:id="3854"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55" w:author="Brian Wortman" w:date="2014-04-29T21:55:00Z"/>
          <w:highlight w:val="white"/>
        </w:rPr>
        <w:pPrChange w:id="3856" w:author="Brian Wortman" w:date="2014-04-30T22:41:00Z">
          <w:pPr>
            <w:pStyle w:val="Code"/>
          </w:pPr>
        </w:pPrChange>
      </w:pPr>
      <w:del w:id="3857"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58" w:author="Brian Wortman" w:date="2014-04-29T21:55:00Z"/>
          <w:highlight w:val="white"/>
        </w:rPr>
        <w:pPrChange w:id="3859" w:author="Brian Wortman" w:date="2014-04-30T22:41:00Z">
          <w:pPr>
            <w:pStyle w:val="Code"/>
          </w:pPr>
        </w:pPrChange>
      </w:pPr>
      <w:del w:id="3860"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61" w:author="Brian Wortman" w:date="2014-04-29T21:55:00Z"/>
          <w:highlight w:val="white"/>
        </w:rPr>
        <w:pPrChange w:id="3862" w:author="Brian Wortman" w:date="2014-04-30T22:41:00Z">
          <w:pPr>
            <w:pStyle w:val="Code"/>
          </w:pPr>
        </w:pPrChange>
      </w:pPr>
      <w:del w:id="3863"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64" w:author="Brian Wortman" w:date="2014-04-29T21:55:00Z"/>
          <w:highlight w:val="white"/>
        </w:rPr>
        <w:pPrChange w:id="3865" w:author="Brian Wortman" w:date="2014-04-30T22:41:00Z">
          <w:pPr>
            <w:pStyle w:val="Code"/>
          </w:pPr>
        </w:pPrChange>
      </w:pPr>
      <w:del w:id="3866"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67" w:author="Brian Wortman" w:date="2014-04-29T21:55:00Z"/>
          <w:highlight w:val="yellow"/>
        </w:rPr>
        <w:pPrChange w:id="3868" w:author="Brian Wortman" w:date="2014-04-30T22:41:00Z">
          <w:pPr>
            <w:pStyle w:val="Code"/>
          </w:pPr>
        </w:pPrChange>
      </w:pPr>
      <w:del w:id="3869"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70" w:author="Brian Wortman" w:date="2014-04-29T21:55:00Z"/>
          <w:highlight w:val="white"/>
        </w:rPr>
        <w:pPrChange w:id="3871" w:author="Brian Wortman" w:date="2014-04-30T22:41:00Z">
          <w:pPr>
            <w:pStyle w:val="Code"/>
          </w:pPr>
        </w:pPrChange>
      </w:pPr>
      <w:del w:id="3872"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73" w:author="Brian Wortman" w:date="2014-04-29T21:55:00Z"/>
          <w:highlight w:val="white"/>
        </w:rPr>
        <w:pPrChange w:id="3874" w:author="Brian Wortman" w:date="2014-04-30T22:41:00Z">
          <w:pPr>
            <w:pStyle w:val="Code"/>
          </w:pPr>
        </w:pPrChange>
      </w:pPr>
    </w:p>
    <w:p w14:paraId="37338FFD" w14:textId="66586D67" w:rsidR="00130755" w:rsidRPr="00130755" w:rsidDel="00BC3DAF" w:rsidRDefault="00130755">
      <w:pPr>
        <w:pStyle w:val="BodyTextCont"/>
        <w:rPr>
          <w:del w:id="3875" w:author="Brian Wortman" w:date="2014-04-29T21:55:00Z"/>
          <w:highlight w:val="white"/>
        </w:rPr>
        <w:pPrChange w:id="3876" w:author="Brian Wortman" w:date="2014-04-30T22:41:00Z">
          <w:pPr>
            <w:pStyle w:val="Code"/>
          </w:pPr>
        </w:pPrChange>
      </w:pPr>
      <w:del w:id="3877"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78" w:author="Brian Wortman" w:date="2014-04-29T21:55:00Z"/>
          <w:highlight w:val="yellow"/>
        </w:rPr>
        <w:pPrChange w:id="3879" w:author="Brian Wortman" w:date="2014-04-30T22:41:00Z">
          <w:pPr>
            <w:pStyle w:val="Code"/>
          </w:pPr>
        </w:pPrChange>
      </w:pPr>
      <w:del w:id="3880"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81" w:author="Brian Wortman" w:date="2014-04-29T21:55:00Z"/>
          <w:highlight w:val="white"/>
        </w:rPr>
        <w:pPrChange w:id="3882" w:author="Brian Wortman" w:date="2014-04-30T22:41:00Z">
          <w:pPr>
            <w:pStyle w:val="Code"/>
          </w:pPr>
        </w:pPrChange>
      </w:pPr>
      <w:del w:id="3883"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884" w:author="Brian Wortman" w:date="2014-04-29T21:55:00Z"/>
          <w:highlight w:val="white"/>
        </w:rPr>
        <w:pPrChange w:id="3885" w:author="Brian Wortman" w:date="2014-04-30T22:41:00Z">
          <w:pPr>
            <w:pStyle w:val="Code"/>
          </w:pPr>
        </w:pPrChange>
      </w:pPr>
      <w:del w:id="3886"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887" w:author="Brian Wortman" w:date="2014-04-29T21:55:00Z"/>
          <w:highlight w:val="white"/>
        </w:rPr>
        <w:pPrChange w:id="3888" w:author="Brian Wortman" w:date="2014-04-30T22:41:00Z">
          <w:pPr>
            <w:pStyle w:val="Code"/>
          </w:pPr>
        </w:pPrChange>
      </w:pPr>
      <w:del w:id="3889"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890" w:author="Brian Wortman" w:date="2014-04-29T21:55:00Z"/>
          <w:highlight w:val="white"/>
        </w:rPr>
        <w:pPrChange w:id="3891" w:author="Brian Wortman" w:date="2014-04-30T22:41:00Z">
          <w:pPr>
            <w:pStyle w:val="Code"/>
          </w:pPr>
        </w:pPrChange>
      </w:pPr>
      <w:del w:id="3892"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893" w:author="Brian Wortman" w:date="2014-04-29T21:55:00Z"/>
          <w:highlight w:val="white"/>
        </w:rPr>
        <w:pPrChange w:id="3894" w:author="Brian Wortman" w:date="2014-04-30T22:41:00Z">
          <w:pPr>
            <w:pStyle w:val="Code"/>
          </w:pPr>
        </w:pPrChange>
      </w:pPr>
      <w:del w:id="3895"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896" w:author="Brian Wortman" w:date="2014-04-29T21:55:00Z"/>
          <w:highlight w:val="white"/>
        </w:rPr>
        <w:pPrChange w:id="3897" w:author="Brian Wortman" w:date="2014-04-30T22:41:00Z">
          <w:pPr>
            <w:pStyle w:val="Code"/>
          </w:pPr>
        </w:pPrChange>
      </w:pPr>
      <w:del w:id="3898"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899" w:author="Brian Wortman" w:date="2014-04-29T21:55:00Z"/>
          <w:highlight w:val="white"/>
        </w:rPr>
        <w:pPrChange w:id="3900" w:author="Brian Wortman" w:date="2014-04-30T22:41:00Z">
          <w:pPr>
            <w:pStyle w:val="Code"/>
          </w:pPr>
        </w:pPrChange>
      </w:pPr>
      <w:del w:id="3901"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02" w:author="Brian Wortman" w:date="2014-04-29T21:55:00Z"/>
          <w:highlight w:val="white"/>
        </w:rPr>
        <w:pPrChange w:id="3903" w:author="Brian Wortman" w:date="2014-04-30T22:41:00Z">
          <w:pPr>
            <w:pStyle w:val="Code"/>
          </w:pPr>
        </w:pPrChange>
      </w:pPr>
      <w:del w:id="3904"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05" w:author="Brian Wortman" w:date="2014-04-29T21:55:00Z"/>
          <w:highlight w:val="yellow"/>
        </w:rPr>
        <w:pPrChange w:id="3906" w:author="Brian Wortman" w:date="2014-04-30T22:41:00Z">
          <w:pPr>
            <w:pStyle w:val="Code"/>
          </w:pPr>
        </w:pPrChange>
      </w:pPr>
      <w:del w:id="3907"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08" w:author="Brian Wortman" w:date="2014-04-29T21:55:00Z"/>
          <w:highlight w:val="yellow"/>
        </w:rPr>
        <w:pPrChange w:id="3909" w:author="Brian Wortman" w:date="2014-04-30T22:41:00Z">
          <w:pPr>
            <w:pStyle w:val="Code"/>
          </w:pPr>
        </w:pPrChange>
      </w:pPr>
      <w:del w:id="3910"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11" w:author="Brian Wortman" w:date="2014-04-29T21:55:00Z"/>
          <w:highlight w:val="white"/>
        </w:rPr>
        <w:pPrChange w:id="3912" w:author="Brian Wortman" w:date="2014-04-30T22:41:00Z">
          <w:pPr>
            <w:pStyle w:val="Code"/>
          </w:pPr>
        </w:pPrChange>
      </w:pPr>
      <w:del w:id="3913"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14" w:author="Brian Wortman" w:date="2014-04-29T21:55:00Z"/>
          <w:highlight w:val="yellow"/>
        </w:rPr>
        <w:pPrChange w:id="3915" w:author="Brian Wortman" w:date="2014-04-30T22:41:00Z">
          <w:pPr>
            <w:pStyle w:val="Code"/>
          </w:pPr>
        </w:pPrChange>
      </w:pPr>
      <w:del w:id="3916"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17" w:author="Brian Wortman" w:date="2014-04-29T21:55:00Z"/>
          <w:highlight w:val="white"/>
        </w:rPr>
        <w:pPrChange w:id="3918" w:author="Brian Wortman" w:date="2014-04-30T22:41:00Z">
          <w:pPr>
            <w:pStyle w:val="Code"/>
          </w:pPr>
        </w:pPrChange>
      </w:pPr>
      <w:del w:id="3919"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20" w:author="Brian Wortman" w:date="2014-04-29T21:55:00Z"/>
          <w:highlight w:val="white"/>
        </w:rPr>
        <w:pPrChange w:id="3921" w:author="Brian Wortman" w:date="2014-04-30T22:41:00Z">
          <w:pPr>
            <w:pStyle w:val="Code"/>
          </w:pPr>
        </w:pPrChange>
      </w:pPr>
    </w:p>
    <w:p w14:paraId="5111003E" w14:textId="1477F050" w:rsidR="00130755" w:rsidRPr="00130755" w:rsidDel="00BC3DAF" w:rsidRDefault="00130755">
      <w:pPr>
        <w:pStyle w:val="BodyTextCont"/>
        <w:rPr>
          <w:del w:id="3922" w:author="Brian Wortman" w:date="2014-04-29T21:55:00Z"/>
          <w:highlight w:val="yellow"/>
        </w:rPr>
        <w:pPrChange w:id="3923" w:author="Brian Wortman" w:date="2014-04-30T22:41:00Z">
          <w:pPr>
            <w:pStyle w:val="Code"/>
          </w:pPr>
        </w:pPrChange>
      </w:pPr>
      <w:del w:id="3924"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25" w:author="Brian Wortman" w:date="2014-04-29T21:55:00Z"/>
          <w:highlight w:val="yellow"/>
        </w:rPr>
        <w:pPrChange w:id="3926" w:author="Brian Wortman" w:date="2014-04-30T22:41:00Z">
          <w:pPr>
            <w:pStyle w:val="Code"/>
          </w:pPr>
        </w:pPrChange>
      </w:pPr>
      <w:del w:id="3927"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28" w:author="Brian Wortman" w:date="2014-04-29T21:55:00Z"/>
          <w:highlight w:val="white"/>
        </w:rPr>
        <w:pPrChange w:id="3929" w:author="Brian Wortman" w:date="2014-04-30T22:41:00Z">
          <w:pPr>
            <w:pStyle w:val="Code"/>
          </w:pPr>
        </w:pPrChange>
      </w:pPr>
    </w:p>
    <w:p w14:paraId="13308FA7" w14:textId="1415759E" w:rsidR="00130755" w:rsidRPr="00130755" w:rsidDel="00BC3DAF" w:rsidRDefault="00130755">
      <w:pPr>
        <w:pStyle w:val="BodyTextCont"/>
        <w:rPr>
          <w:del w:id="3930" w:author="Brian Wortman" w:date="2014-04-29T21:55:00Z"/>
          <w:highlight w:val="yellow"/>
        </w:rPr>
        <w:pPrChange w:id="3931" w:author="Brian Wortman" w:date="2014-04-30T22:41:00Z">
          <w:pPr>
            <w:pStyle w:val="Code"/>
          </w:pPr>
        </w:pPrChange>
      </w:pPr>
      <w:del w:id="3932"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33" w:author="Brian Wortman" w:date="2014-04-29T21:55:00Z"/>
          <w:highlight w:val="yellow"/>
        </w:rPr>
        <w:pPrChange w:id="3934" w:author="Brian Wortman" w:date="2014-04-30T22:41:00Z">
          <w:pPr>
            <w:pStyle w:val="Code"/>
          </w:pPr>
        </w:pPrChange>
      </w:pPr>
      <w:del w:id="3935"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36" w:author="Brian Wortman" w:date="2014-04-29T21:55:00Z"/>
          <w:highlight w:val="white"/>
        </w:rPr>
        <w:pPrChange w:id="3937" w:author="Brian Wortman" w:date="2014-04-30T22:41:00Z">
          <w:pPr>
            <w:pStyle w:val="Code"/>
          </w:pPr>
        </w:pPrChange>
      </w:pPr>
      <w:del w:id="3938"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39" w:author="Brian Wortman" w:date="2014-04-29T21:55:00Z"/>
          <w:highlight w:val="white"/>
        </w:rPr>
        <w:pPrChange w:id="3940" w:author="Brian Wortman" w:date="2014-04-30T22:41:00Z">
          <w:pPr>
            <w:pStyle w:val="Code"/>
          </w:pPr>
        </w:pPrChange>
      </w:pPr>
    </w:p>
    <w:p w14:paraId="55CE90B7" w14:textId="4A69DCE2" w:rsidR="00130755" w:rsidRPr="00130755" w:rsidDel="00BC3DAF" w:rsidRDefault="00130755">
      <w:pPr>
        <w:pStyle w:val="BodyTextCont"/>
        <w:rPr>
          <w:del w:id="3941" w:author="Brian Wortman" w:date="2014-04-29T21:55:00Z"/>
          <w:highlight w:val="white"/>
        </w:rPr>
        <w:pPrChange w:id="3942" w:author="Brian Wortman" w:date="2014-04-30T22:41:00Z">
          <w:pPr>
            <w:pStyle w:val="Code"/>
          </w:pPr>
        </w:pPrChange>
      </w:pPr>
      <w:del w:id="3943"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44" w:author="Brian Wortman" w:date="2014-04-29T21:55:00Z"/>
          <w:highlight w:val="yellow"/>
        </w:rPr>
        <w:pPrChange w:id="3945" w:author="Brian Wortman" w:date="2014-04-30T22:41:00Z">
          <w:pPr>
            <w:pStyle w:val="Code"/>
          </w:pPr>
        </w:pPrChange>
      </w:pPr>
      <w:del w:id="3946"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47" w:author="Brian Wortman" w:date="2014-04-29T21:55:00Z"/>
          <w:highlight w:val="white"/>
        </w:rPr>
        <w:pPrChange w:id="3948" w:author="Brian Wortman" w:date="2014-04-30T22:41:00Z">
          <w:pPr>
            <w:pStyle w:val="Code"/>
          </w:pPr>
        </w:pPrChange>
      </w:pPr>
      <w:del w:id="3949"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50" w:author="Brian Wortman" w:date="2014-04-29T21:55:00Z"/>
          <w:highlight w:val="white"/>
        </w:rPr>
        <w:pPrChange w:id="3951" w:author="Brian Wortman" w:date="2014-04-30T22:41:00Z">
          <w:pPr>
            <w:pStyle w:val="Code"/>
          </w:pPr>
        </w:pPrChange>
      </w:pPr>
      <w:del w:id="3952"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53" w:author="Brian Wortman" w:date="2014-04-29T21:55:00Z"/>
          <w:highlight w:val="white"/>
        </w:rPr>
        <w:pPrChange w:id="3954" w:author="Brian Wortman" w:date="2014-04-30T22:41:00Z">
          <w:pPr>
            <w:pStyle w:val="Code"/>
          </w:pPr>
        </w:pPrChange>
      </w:pPr>
      <w:del w:id="3955"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56" w:author="Brian Wortman" w:date="2014-04-29T21:55:00Z"/>
          <w:highlight w:val="white"/>
        </w:rPr>
        <w:pPrChange w:id="3957" w:author="Brian Wortman" w:date="2014-04-30T22:41:00Z">
          <w:pPr>
            <w:pStyle w:val="Code"/>
          </w:pPr>
        </w:pPrChange>
      </w:pPr>
      <w:del w:id="3958"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59" w:author="Brian Wortman" w:date="2014-04-29T21:55:00Z"/>
          <w:highlight w:val="yellow"/>
        </w:rPr>
        <w:pPrChange w:id="3960" w:author="Brian Wortman" w:date="2014-04-30T22:41:00Z">
          <w:pPr>
            <w:pStyle w:val="Code"/>
          </w:pPr>
        </w:pPrChange>
      </w:pPr>
      <w:del w:id="3961"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62" w:author="Brian Wortman" w:date="2014-04-29T21:55:00Z"/>
          <w:highlight w:val="yellow"/>
        </w:rPr>
        <w:pPrChange w:id="3963" w:author="Brian Wortman" w:date="2014-04-30T22:41:00Z">
          <w:pPr>
            <w:pStyle w:val="Code"/>
          </w:pPr>
        </w:pPrChange>
      </w:pPr>
      <w:del w:id="3964"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65" w:author="Brian Wortman" w:date="2014-04-29T21:55:00Z"/>
          <w:highlight w:val="white"/>
        </w:rPr>
        <w:pPrChange w:id="3966" w:author="Brian Wortman" w:date="2014-04-30T22:41:00Z">
          <w:pPr>
            <w:pStyle w:val="Code"/>
          </w:pPr>
        </w:pPrChange>
      </w:pPr>
      <w:del w:id="3967"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68" w:author="Brian Wortman" w:date="2014-04-29T21:55:00Z"/>
          <w:highlight w:val="yellow"/>
        </w:rPr>
        <w:pPrChange w:id="3969" w:author="Brian Wortman" w:date="2014-04-30T22:41:00Z">
          <w:pPr>
            <w:pStyle w:val="Code"/>
          </w:pPr>
        </w:pPrChange>
      </w:pPr>
      <w:del w:id="3970"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71" w:author="Brian Wortman" w:date="2014-04-29T21:55:00Z"/>
          <w:highlight w:val="white"/>
        </w:rPr>
        <w:pPrChange w:id="3972" w:author="Brian Wortman" w:date="2014-04-30T22:41:00Z">
          <w:pPr>
            <w:pStyle w:val="Code"/>
          </w:pPr>
        </w:pPrChange>
      </w:pPr>
      <w:del w:id="3973"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74" w:author="Brian Wortman" w:date="2014-04-29T21:55:00Z"/>
          <w:highlight w:val="white"/>
        </w:rPr>
        <w:pPrChange w:id="3975" w:author="Brian Wortman" w:date="2014-04-30T22:41:00Z">
          <w:pPr>
            <w:pStyle w:val="Code"/>
          </w:pPr>
        </w:pPrChange>
      </w:pPr>
      <w:del w:id="3976"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77" w:author="Brian Wortman" w:date="2014-04-29T21:55:00Z"/>
          <w:highlight w:val="white"/>
        </w:rPr>
        <w:pPrChange w:id="3978" w:author="Brian Wortman" w:date="2014-04-30T22:41:00Z">
          <w:pPr>
            <w:pStyle w:val="Code"/>
          </w:pPr>
        </w:pPrChange>
      </w:pPr>
      <w:del w:id="3979"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80" w:author="Brian Wortman" w:date="2014-04-29T21:55:00Z"/>
          <w:highlight w:val="white"/>
        </w:rPr>
        <w:pPrChange w:id="3981" w:author="Brian Wortman" w:date="2014-04-30T22:41:00Z">
          <w:pPr>
            <w:pStyle w:val="Code"/>
          </w:pPr>
        </w:pPrChange>
      </w:pPr>
    </w:p>
    <w:p w14:paraId="3B2DB542" w14:textId="42FB9A5D" w:rsidR="00130755" w:rsidRPr="00130755" w:rsidDel="00BC3DAF" w:rsidRDefault="00130755">
      <w:pPr>
        <w:pStyle w:val="BodyTextCont"/>
        <w:rPr>
          <w:del w:id="3982" w:author="Brian Wortman" w:date="2014-04-29T21:55:00Z"/>
          <w:highlight w:val="white"/>
        </w:rPr>
        <w:pPrChange w:id="3983" w:author="Brian Wortman" w:date="2014-04-30T22:41:00Z">
          <w:pPr>
            <w:pStyle w:val="Code"/>
          </w:pPr>
        </w:pPrChange>
      </w:pPr>
      <w:del w:id="3984"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3985" w:author="Brian Wortman" w:date="2014-04-29T21:55:00Z"/>
          <w:highlight w:val="white"/>
        </w:rPr>
        <w:pPrChange w:id="3986" w:author="Brian Wortman" w:date="2014-04-30T22:41:00Z">
          <w:pPr>
            <w:pStyle w:val="Code"/>
          </w:pPr>
        </w:pPrChange>
      </w:pPr>
      <w:del w:id="3987"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3988" w:author="Brian Wortman" w:date="2014-04-30T22:41:00Z"/>
        </w:rPr>
        <w:pPrChange w:id="3989" w:author="Brian Wortman" w:date="2014-04-30T22:41:00Z">
          <w:pPr>
            <w:pStyle w:val="Code"/>
          </w:pPr>
        </w:pPrChange>
      </w:pPr>
      <w:del w:id="3990" w:author="Brian Wortman" w:date="2014-04-29T21:55:00Z">
        <w:r w:rsidRPr="00130755" w:rsidDel="00BC3DAF">
          <w:rPr>
            <w:highlight w:val="white"/>
          </w:rPr>
          <w:delText>}</w:delText>
        </w:r>
      </w:del>
    </w:p>
    <w:p w14:paraId="38A07816" w14:textId="7C939544" w:rsidR="004F3733" w:rsidRPr="00130755" w:rsidDel="004F3733" w:rsidRDefault="00130755">
      <w:pPr>
        <w:pStyle w:val="BodyTextCont"/>
        <w:rPr>
          <w:del w:id="3991" w:author="Brian Wortman" w:date="2014-04-30T22:42:00Z"/>
        </w:rPr>
        <w:pPrChange w:id="3992" w:author="Brian Wortman" w:date="2014-05-01T10:41:00Z">
          <w:pPr/>
        </w:pPrChange>
      </w:pPr>
      <w:r w:rsidRPr="00130755">
        <w:t xml:space="preserve">As </w:t>
      </w:r>
      <w:del w:id="3993" w:author="Brian Wortman" w:date="2014-04-30T22:41:00Z">
        <w:r w:rsidRPr="00130755" w:rsidDel="004F3733">
          <w:delText xml:space="preserve">you </w:delText>
        </w:r>
      </w:del>
      <w:ins w:id="3994" w:author="Brian Wortman" w:date="2014-04-30T22:41:00Z">
        <w:r w:rsidR="004F3733">
          <w:t xml:space="preserve">we </w:t>
        </w:r>
      </w:ins>
      <w:r w:rsidRPr="00130755">
        <w:t xml:space="preserve">build the </w:t>
      </w:r>
      <w:del w:id="3995" w:author="Brian Wortman" w:date="2014-04-30T22:41:00Z">
        <w:r w:rsidRPr="00130755" w:rsidDel="004F3733">
          <w:delText xml:space="preserve">code for the </w:delText>
        </w:r>
      </w:del>
      <w:r w:rsidRPr="00130755">
        <w:t>task</w:t>
      </w:r>
      <w:ins w:id="3996" w:author="Brian Wortman" w:date="2014-04-30T22:41:00Z">
        <w:r w:rsidR="004F3733">
          <w:t xml:space="preserve"> </w:t>
        </w:r>
      </w:ins>
      <w:del w:id="3997" w:author="Brian Wortman" w:date="2014-04-30T22:41:00Z">
        <w:r w:rsidRPr="00130755" w:rsidDel="004F3733">
          <w:delText>-</w:delText>
        </w:r>
      </w:del>
      <w:r w:rsidRPr="00130755">
        <w:t>management service</w:t>
      </w:r>
      <w:ins w:id="3998" w:author="Brian Wortman" w:date="2014-04-30T22:41:00Z">
        <w:r w:rsidR="004F3733">
          <w:t xml:space="preserve"> </w:t>
        </w:r>
      </w:ins>
      <w:del w:id="3999" w:author="Brian Wortman" w:date="2014-04-30T22:41:00Z">
        <w:r w:rsidRPr="00130755" w:rsidDel="004F3733">
          <w:delText xml:space="preserve">—and as the code evolves over time—you </w:delText>
        </w:r>
      </w:del>
      <w:ins w:id="4000" w:author="Brian Wortman" w:date="2014-04-30T22:41:00Z">
        <w:r w:rsidR="004F3733">
          <w:t xml:space="preserve">we </w:t>
        </w:r>
      </w:ins>
      <w:r w:rsidRPr="00130755">
        <w:t xml:space="preserve">will find </w:t>
      </w:r>
      <w:del w:id="4001" w:author="Brian Wortman" w:date="2014-04-30T22:41:00Z">
        <w:r w:rsidRPr="00130755" w:rsidDel="004F3733">
          <w:delText xml:space="preserve">yourself </w:delText>
        </w:r>
      </w:del>
      <w:ins w:id="4002" w:author="Brian Wortman" w:date="2014-04-30T22:41:00Z">
        <w:r w:rsidR="004F3733">
          <w:t xml:space="preserve">ourselves </w:t>
        </w:r>
      </w:ins>
      <w:r w:rsidRPr="00130755">
        <w:t>coming back to th</w:t>
      </w:r>
      <w:ins w:id="4003" w:author="Brian Wortman" w:date="2014-04-30T22:53:00Z">
        <w:r w:rsidR="003A6CE0">
          <w:t>e</w:t>
        </w:r>
      </w:ins>
      <w:del w:id="4004" w:author="Brian Wortman" w:date="2014-04-30T22:53:00Z">
        <w:r w:rsidRPr="00130755" w:rsidDel="003A6CE0">
          <w:delText>is</w:delText>
        </w:r>
      </w:del>
      <w:r w:rsidRPr="00130755">
        <w:t xml:space="preserve"> </w:t>
      </w:r>
      <w:r w:rsidRPr="00130755">
        <w:rPr>
          <w:rStyle w:val="CodeInline"/>
        </w:rPr>
        <w:t>NinjectConfigurator</w:t>
      </w:r>
      <w:r w:rsidRPr="00130755">
        <w:t xml:space="preserve"> </w:t>
      </w:r>
      <w:del w:id="4005"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06" w:author="Brian Wortman" w:date="2014-05-01T18:18:00Z">
        <w:r w:rsidR="00CA0E65">
          <w:t>fairly often</w:t>
        </w:r>
      </w:ins>
      <w:r w:rsidRPr="00130755">
        <w:t xml:space="preserve">. This is because the classes </w:t>
      </w:r>
      <w:del w:id="4007" w:author="Brian Wortman" w:date="2014-04-30T22:41:00Z">
        <w:r w:rsidRPr="00130755" w:rsidDel="004F3733">
          <w:delText xml:space="preserve">you </w:delText>
        </w:r>
      </w:del>
      <w:r w:rsidRPr="00130755">
        <w:t>use</w:t>
      </w:r>
      <w:ins w:id="4008"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09" w:author="Brian Wortman" w:date="2014-05-01T10:42:00Z">
        <w:r w:rsidRPr="00130755" w:rsidDel="0050443D">
          <w:delText xml:space="preserve">massage </w:delText>
        </w:r>
      </w:del>
      <w:ins w:id="4010" w:author="Brian Wortman" w:date="2014-05-01T10:42:00Z">
        <w:r w:rsidR="0050443D">
          <w:t>modify</w:t>
        </w:r>
        <w:r w:rsidR="0050443D" w:rsidRPr="00130755">
          <w:t xml:space="preserve"> </w:t>
        </w:r>
      </w:ins>
      <w:r w:rsidRPr="00130755">
        <w:t>them as time goes on.</w:t>
      </w:r>
    </w:p>
    <w:p w14:paraId="47DA6F15" w14:textId="74BAE1A7" w:rsidR="00130755" w:rsidRPr="00130755" w:rsidDel="00E368BC" w:rsidRDefault="00130755">
      <w:pPr>
        <w:pStyle w:val="BodyTextCont"/>
        <w:rPr>
          <w:del w:id="4011" w:author="Brian Wortman" w:date="2014-04-30T22:24:00Z"/>
        </w:rPr>
        <w:pPrChange w:id="4012" w:author="Brian Wortman" w:date="2014-05-01T10:41:00Z">
          <w:pPr/>
        </w:pPrChange>
      </w:pPr>
      <w:del w:id="4013"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14" w:author="Brian Wortman" w:date="2014-04-30T22:42:00Z"/>
        </w:rPr>
        <w:pPrChange w:id="4015" w:author="Brian Wortman" w:date="2014-05-01T10:41:00Z">
          <w:pPr/>
        </w:pPrChange>
      </w:pPr>
    </w:p>
    <w:p w14:paraId="50A1073A" w14:textId="3C6A887D" w:rsidR="00130755" w:rsidRPr="00130755" w:rsidDel="0050443D" w:rsidRDefault="00130755">
      <w:pPr>
        <w:pStyle w:val="BodyTextCont"/>
        <w:rPr>
          <w:del w:id="4016" w:author="Brian Wortman" w:date="2014-05-01T10:42:00Z"/>
        </w:rPr>
        <w:pPrChange w:id="4017" w:author="Brian Wortman" w:date="2014-05-01T10:41:00Z">
          <w:pPr>
            <w:pStyle w:val="Heading2"/>
          </w:pPr>
        </w:pPrChange>
      </w:pPr>
      <w:moveFromRangeStart w:id="4018" w:author="Brian Wortman" w:date="2014-04-30T21:25:00Z" w:name="move386656448"/>
      <w:moveFrom w:id="4019"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20" w:author="Brian Wortman" w:date="2014-05-01T10:41:00Z"/>
        </w:rPr>
        <w:pPrChange w:id="4021" w:author="Brian Wortman" w:date="2014-05-01T10:42:00Z">
          <w:pPr/>
        </w:pPrChange>
      </w:pPr>
      <w:moveFrom w:id="4022"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23" w:author="Brian Wortman" w:date="2014-05-01T10:41:00Z"/>
        </w:rPr>
        <w:pPrChange w:id="4024" w:author="Brian Wortman" w:date="2014-05-01T10:42:00Z">
          <w:pPr>
            <w:pStyle w:val="Bullet"/>
          </w:pPr>
        </w:pPrChange>
      </w:pPr>
      <w:moveFrom w:id="4025" w:author="Brian Wortman" w:date="2014-04-30T21:25:00Z">
        <w:del w:id="4026"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27" w:author="Brian Wortman" w:date="2014-05-01T10:41:00Z"/>
        </w:rPr>
        <w:pPrChange w:id="4028" w:author="Brian Wortman" w:date="2014-05-01T10:42:00Z">
          <w:pPr>
            <w:pStyle w:val="Bullet"/>
          </w:pPr>
        </w:pPrChange>
      </w:pPr>
      <w:moveFrom w:id="4029" w:author="Brian Wortman" w:date="2014-04-30T21:25:00Z">
        <w:del w:id="4030"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31" w:author="Brian Wortman" w:date="2014-05-01T10:41:00Z"/>
        </w:rPr>
        <w:pPrChange w:id="4032" w:author="Brian Wortman" w:date="2014-05-01T10:42:00Z">
          <w:pPr/>
        </w:pPrChange>
      </w:pPr>
      <w:moveFrom w:id="4033" w:author="Brian Wortman" w:date="2014-04-30T21:25:00Z">
        <w:del w:id="4034"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35" w:author="Brian Wortman" w:date="2014-05-01T10:41:00Z"/>
        </w:rPr>
        <w:pPrChange w:id="4036" w:author="Brian Wortman" w:date="2014-05-01T10:42:00Z">
          <w:pPr>
            <w:pStyle w:val="NumList"/>
          </w:pPr>
        </w:pPrChange>
      </w:pPr>
      <w:moveFrom w:id="4037" w:author="Brian Wortman" w:date="2014-04-30T21:25:00Z">
        <w:del w:id="4038"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39" w:author="Brian Wortman" w:date="2014-05-01T10:41:00Z"/>
        </w:rPr>
        <w:pPrChange w:id="4040" w:author="Brian Wortman" w:date="2014-05-01T10:42:00Z">
          <w:pPr>
            <w:pStyle w:val="NumList"/>
          </w:pPr>
        </w:pPrChange>
      </w:pPr>
      <w:moveFrom w:id="4041" w:author="Brian Wortman" w:date="2014-04-30T21:25:00Z">
        <w:del w:id="4042"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43" w:author="Brian Wortman" w:date="2014-05-01T10:41:00Z"/>
        </w:rPr>
        <w:pPrChange w:id="4044" w:author="Brian Wortman" w:date="2014-05-01T10:42:00Z">
          <w:pPr/>
        </w:pPrChange>
      </w:pPr>
      <w:moveFrom w:id="4045" w:author="Brian Wortman" w:date="2014-04-30T21:25:00Z">
        <w:del w:id="4046"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47" w:author="Brian Wortman" w:date="2014-05-01T10:41:00Z"/>
        </w:rPr>
        <w:pPrChange w:id="4048" w:author="Brian Wortman" w:date="2014-05-01T10:42:00Z">
          <w:pPr>
            <w:pStyle w:val="Code"/>
          </w:pPr>
        </w:pPrChange>
      </w:pPr>
      <w:moveFrom w:id="4049" w:author="Brian Wortman" w:date="2014-04-30T21:25:00Z">
        <w:del w:id="4050"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51" w:author="Brian Wortman" w:date="2014-05-01T10:41:00Z"/>
        </w:rPr>
        <w:pPrChange w:id="4052" w:author="Brian Wortman" w:date="2014-05-01T10:42:00Z">
          <w:pPr>
            <w:pStyle w:val="Code"/>
          </w:pPr>
        </w:pPrChange>
      </w:pPr>
      <w:moveFrom w:id="4053" w:author="Brian Wortman" w:date="2014-04-30T21:25:00Z">
        <w:del w:id="4054"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55" w:author="Brian Wortman" w:date="2014-05-01T10:41:00Z"/>
        </w:rPr>
        <w:pPrChange w:id="4056" w:author="Brian Wortman" w:date="2014-05-01T10:42:00Z">
          <w:pPr>
            <w:pStyle w:val="Code"/>
          </w:pPr>
        </w:pPrChange>
      </w:pPr>
      <w:moveFrom w:id="4057" w:author="Brian Wortman" w:date="2014-04-30T21:25:00Z">
        <w:del w:id="4058"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59" w:author="Brian Wortman" w:date="2014-05-01T10:41:00Z"/>
        </w:rPr>
        <w:pPrChange w:id="4060" w:author="Brian Wortman" w:date="2014-05-01T10:42:00Z">
          <w:pPr>
            <w:pStyle w:val="Code"/>
          </w:pPr>
        </w:pPrChange>
      </w:pPr>
    </w:p>
    <w:p w14:paraId="7E5E655A" w14:textId="7AF02554" w:rsidR="00130755" w:rsidRPr="00B7514A" w:rsidDel="0050443D" w:rsidRDefault="00130755">
      <w:pPr>
        <w:pStyle w:val="BodyTextCont"/>
        <w:rPr>
          <w:del w:id="4061" w:author="Brian Wortman" w:date="2014-05-01T10:41:00Z"/>
        </w:rPr>
        <w:pPrChange w:id="4062" w:author="Brian Wortman" w:date="2014-05-01T10:42:00Z">
          <w:pPr>
            <w:pStyle w:val="Code"/>
          </w:pPr>
        </w:pPrChange>
      </w:pPr>
      <w:moveFrom w:id="4063" w:author="Brian Wortman" w:date="2014-04-30T21:25:00Z">
        <w:del w:id="4064"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65" w:author="Brian Wortman" w:date="2014-05-01T10:41:00Z"/>
        </w:rPr>
        <w:pPrChange w:id="4066" w:author="Brian Wortman" w:date="2014-05-01T10:42:00Z">
          <w:pPr>
            <w:pStyle w:val="Code"/>
          </w:pPr>
        </w:pPrChange>
      </w:pPr>
      <w:moveFrom w:id="4067" w:author="Brian Wortman" w:date="2014-04-30T21:25:00Z">
        <w:del w:id="4068"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69" w:author="Brian Wortman" w:date="2014-05-01T10:41:00Z"/>
        </w:rPr>
        <w:pPrChange w:id="4070" w:author="Brian Wortman" w:date="2014-05-01T10:42:00Z">
          <w:pPr>
            <w:pStyle w:val="Code"/>
          </w:pPr>
        </w:pPrChange>
      </w:pPr>
      <w:moveFrom w:id="4071" w:author="Brian Wortman" w:date="2014-04-30T21:25:00Z">
        <w:del w:id="4072"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73" w:author="Brian Wortman" w:date="2014-05-01T10:41:00Z"/>
        </w:rPr>
        <w:pPrChange w:id="4074" w:author="Brian Wortman" w:date="2014-05-01T10:42:00Z">
          <w:pPr>
            <w:pStyle w:val="Code"/>
          </w:pPr>
        </w:pPrChange>
      </w:pPr>
      <w:moveFrom w:id="4075" w:author="Brian Wortman" w:date="2014-04-30T21:25:00Z">
        <w:del w:id="4076"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77" w:author="Brian Wortman" w:date="2014-05-01T10:41:00Z"/>
        </w:rPr>
        <w:pPrChange w:id="4078" w:author="Brian Wortman" w:date="2014-05-01T10:42:00Z">
          <w:pPr>
            <w:pStyle w:val="Code"/>
          </w:pPr>
        </w:pPrChange>
      </w:pPr>
    </w:p>
    <w:p w14:paraId="4CC9E6B9" w14:textId="6126659F" w:rsidR="00130755" w:rsidRPr="00B7514A" w:rsidDel="0050443D" w:rsidRDefault="00130755">
      <w:pPr>
        <w:pStyle w:val="BodyTextCont"/>
        <w:rPr>
          <w:del w:id="4079" w:author="Brian Wortman" w:date="2014-05-01T10:41:00Z"/>
        </w:rPr>
        <w:pPrChange w:id="4080" w:author="Brian Wortman" w:date="2014-05-01T10:42:00Z">
          <w:pPr>
            <w:pStyle w:val="Code"/>
          </w:pPr>
        </w:pPrChange>
      </w:pPr>
      <w:moveFrom w:id="4081" w:author="Brian Wortman" w:date="2014-04-30T21:25:00Z">
        <w:del w:id="4082"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083" w:author="Brian Wortman" w:date="2014-05-01T10:41:00Z"/>
        </w:rPr>
        <w:pPrChange w:id="4084" w:author="Brian Wortman" w:date="2014-05-01T10:42:00Z">
          <w:pPr>
            <w:pStyle w:val="Code"/>
          </w:pPr>
        </w:pPrChange>
      </w:pPr>
      <w:moveFrom w:id="4085" w:author="Brian Wortman" w:date="2014-04-30T21:25:00Z">
        <w:del w:id="4086"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087" w:author="Brian Wortman" w:date="2014-05-01T10:41:00Z"/>
        </w:rPr>
        <w:pPrChange w:id="4088" w:author="Brian Wortman" w:date="2014-05-01T10:42:00Z">
          <w:pPr>
            <w:pStyle w:val="Code"/>
          </w:pPr>
        </w:pPrChange>
      </w:pPr>
      <w:moveFrom w:id="4089" w:author="Brian Wortman" w:date="2014-04-30T21:25:00Z">
        <w:del w:id="4090"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091" w:author="Brian Wortman" w:date="2014-05-01T10:41:00Z"/>
        </w:rPr>
        <w:pPrChange w:id="4092" w:author="Brian Wortman" w:date="2014-05-01T10:42:00Z">
          <w:pPr>
            <w:pStyle w:val="Code"/>
          </w:pPr>
        </w:pPrChange>
      </w:pPr>
      <w:moveFrom w:id="4093" w:author="Brian Wortman" w:date="2014-04-30T21:25:00Z">
        <w:del w:id="4094"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095" w:author="Brian Wortman" w:date="2014-05-01T10:41:00Z"/>
        </w:rPr>
        <w:pPrChange w:id="4096" w:author="Brian Wortman" w:date="2014-05-01T10:42:00Z">
          <w:pPr>
            <w:pStyle w:val="Code"/>
          </w:pPr>
        </w:pPrChange>
      </w:pPr>
    </w:p>
    <w:p w14:paraId="213C83A1" w14:textId="3DCA1120" w:rsidR="00130755" w:rsidRPr="00B7514A" w:rsidDel="0050443D" w:rsidRDefault="00130755">
      <w:pPr>
        <w:pStyle w:val="BodyTextCont"/>
        <w:rPr>
          <w:del w:id="4097" w:author="Brian Wortman" w:date="2014-05-01T10:41:00Z"/>
        </w:rPr>
        <w:pPrChange w:id="4098" w:author="Brian Wortman" w:date="2014-05-01T10:42:00Z">
          <w:pPr>
            <w:pStyle w:val="Code"/>
          </w:pPr>
        </w:pPrChange>
      </w:pPr>
      <w:moveFrom w:id="4099" w:author="Brian Wortman" w:date="2014-04-30T21:25:00Z">
        <w:del w:id="4100"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01" w:author="Brian Wortman" w:date="2014-05-01T10:41:00Z"/>
        </w:rPr>
        <w:pPrChange w:id="4102" w:author="Brian Wortman" w:date="2014-05-01T10:42:00Z">
          <w:pPr>
            <w:pStyle w:val="Code"/>
          </w:pPr>
        </w:pPrChange>
      </w:pPr>
      <w:moveFrom w:id="4103" w:author="Brian Wortman" w:date="2014-04-30T21:25:00Z">
        <w:del w:id="4104"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05" w:author="Brian Wortman" w:date="2014-05-01T10:41:00Z"/>
        </w:rPr>
        <w:pPrChange w:id="4106" w:author="Brian Wortman" w:date="2014-05-01T10:42:00Z">
          <w:pPr>
            <w:pStyle w:val="Code"/>
          </w:pPr>
        </w:pPrChange>
      </w:pPr>
      <w:moveFrom w:id="4107" w:author="Brian Wortman" w:date="2014-04-30T21:25:00Z">
        <w:del w:id="4108"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09" w:author="Brian Wortman" w:date="2014-05-01T10:41:00Z"/>
        </w:rPr>
        <w:pPrChange w:id="4110" w:author="Brian Wortman" w:date="2014-05-01T10:42:00Z">
          <w:pPr>
            <w:pStyle w:val="Code"/>
          </w:pPr>
        </w:pPrChange>
      </w:pPr>
      <w:moveFrom w:id="4111" w:author="Brian Wortman" w:date="2014-04-30T21:25:00Z">
        <w:del w:id="4112"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13" w:author="Brian Wortman" w:date="2014-05-01T10:41:00Z"/>
        </w:rPr>
        <w:pPrChange w:id="4114" w:author="Brian Wortman" w:date="2014-05-01T10:42:00Z">
          <w:pPr>
            <w:pStyle w:val="Code"/>
          </w:pPr>
        </w:pPrChange>
      </w:pPr>
    </w:p>
    <w:p w14:paraId="6CAB5A1C" w14:textId="33730A41" w:rsidR="00130755" w:rsidRPr="00B7514A" w:rsidDel="0050443D" w:rsidRDefault="00130755">
      <w:pPr>
        <w:pStyle w:val="BodyTextCont"/>
        <w:rPr>
          <w:del w:id="4115" w:author="Brian Wortman" w:date="2014-05-01T10:41:00Z"/>
        </w:rPr>
        <w:pPrChange w:id="4116" w:author="Brian Wortman" w:date="2014-05-01T10:42:00Z">
          <w:pPr>
            <w:pStyle w:val="Code"/>
          </w:pPr>
        </w:pPrChange>
      </w:pPr>
      <w:moveFrom w:id="4117" w:author="Brian Wortman" w:date="2014-04-30T21:25:00Z">
        <w:del w:id="4118"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19" w:author="Brian Wortman" w:date="2014-05-01T10:41:00Z"/>
        </w:rPr>
        <w:pPrChange w:id="4120" w:author="Brian Wortman" w:date="2014-05-01T10:42:00Z">
          <w:pPr>
            <w:pStyle w:val="Code"/>
          </w:pPr>
        </w:pPrChange>
      </w:pPr>
      <w:moveFrom w:id="4121" w:author="Brian Wortman" w:date="2014-04-30T21:25:00Z">
        <w:del w:id="4122"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23" w:author="Brian Wortman" w:date="2014-05-01T10:41:00Z"/>
        </w:rPr>
        <w:pPrChange w:id="4124" w:author="Brian Wortman" w:date="2014-05-01T10:42:00Z">
          <w:pPr>
            <w:pStyle w:val="Code"/>
          </w:pPr>
        </w:pPrChange>
      </w:pPr>
      <w:moveFrom w:id="4125" w:author="Brian Wortman" w:date="2014-04-30T21:25:00Z">
        <w:del w:id="4126"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27" w:author="Brian Wortman" w:date="2014-05-01T10:41:00Z"/>
        </w:rPr>
        <w:pPrChange w:id="4128" w:author="Brian Wortman" w:date="2014-05-01T10:42:00Z">
          <w:pPr>
            <w:pStyle w:val="Code"/>
          </w:pPr>
        </w:pPrChange>
      </w:pPr>
      <w:moveFrom w:id="4129" w:author="Brian Wortman" w:date="2014-04-30T21:25:00Z">
        <w:del w:id="4130"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31" w:author="Brian Wortman" w:date="2014-05-01T10:41:00Z"/>
        </w:rPr>
        <w:pPrChange w:id="4132" w:author="Brian Wortman" w:date="2014-05-01T10:42:00Z">
          <w:pPr>
            <w:pStyle w:val="Code"/>
          </w:pPr>
        </w:pPrChange>
      </w:pPr>
    </w:p>
    <w:p w14:paraId="437D16CA" w14:textId="2DADE20C" w:rsidR="00130755" w:rsidRPr="00B7514A" w:rsidDel="0050443D" w:rsidRDefault="00130755">
      <w:pPr>
        <w:pStyle w:val="BodyTextCont"/>
        <w:rPr>
          <w:del w:id="4133" w:author="Brian Wortman" w:date="2014-05-01T10:41:00Z"/>
        </w:rPr>
        <w:pPrChange w:id="4134" w:author="Brian Wortman" w:date="2014-05-01T10:42:00Z">
          <w:pPr>
            <w:pStyle w:val="Code"/>
          </w:pPr>
        </w:pPrChange>
      </w:pPr>
      <w:moveFrom w:id="4135" w:author="Brian Wortman" w:date="2014-04-30T21:25:00Z">
        <w:del w:id="4136"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37" w:author="Brian Wortman" w:date="2014-05-01T10:41:00Z"/>
        </w:rPr>
        <w:pPrChange w:id="4138" w:author="Brian Wortman" w:date="2014-05-01T10:42:00Z">
          <w:pPr>
            <w:pStyle w:val="Code"/>
          </w:pPr>
        </w:pPrChange>
      </w:pPr>
      <w:moveFrom w:id="4139" w:author="Brian Wortman" w:date="2014-04-30T21:25:00Z">
        <w:del w:id="4140"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41" w:author="Brian Wortman" w:date="2014-05-01T10:41:00Z"/>
        </w:rPr>
        <w:pPrChange w:id="4142" w:author="Brian Wortman" w:date="2014-05-01T10:42:00Z">
          <w:pPr>
            <w:pStyle w:val="Code"/>
          </w:pPr>
        </w:pPrChange>
      </w:pPr>
      <w:moveFrom w:id="4143" w:author="Brian Wortman" w:date="2014-04-30T21:25:00Z">
        <w:del w:id="4144"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45" w:author="Brian Wortman" w:date="2014-05-01T10:41:00Z"/>
        </w:rPr>
        <w:pPrChange w:id="4146" w:author="Brian Wortman" w:date="2014-05-01T10:42:00Z">
          <w:pPr>
            <w:pStyle w:val="Code"/>
          </w:pPr>
        </w:pPrChange>
      </w:pPr>
      <w:moveFrom w:id="4147" w:author="Brian Wortman" w:date="2014-04-30T21:25:00Z">
        <w:del w:id="4148"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49" w:author="Brian Wortman" w:date="2014-05-01T10:41:00Z"/>
        </w:rPr>
        <w:pPrChange w:id="4150" w:author="Brian Wortman" w:date="2014-05-01T10:42:00Z">
          <w:pPr>
            <w:pStyle w:val="Code"/>
          </w:pPr>
        </w:pPrChange>
      </w:pPr>
    </w:p>
    <w:p w14:paraId="0005979D" w14:textId="4D5A8E5D" w:rsidR="00130755" w:rsidRPr="00B7514A" w:rsidDel="0050443D" w:rsidRDefault="00130755">
      <w:pPr>
        <w:pStyle w:val="BodyTextCont"/>
        <w:rPr>
          <w:del w:id="4151" w:author="Brian Wortman" w:date="2014-05-01T10:41:00Z"/>
        </w:rPr>
        <w:pPrChange w:id="4152" w:author="Brian Wortman" w:date="2014-05-01T10:42:00Z">
          <w:pPr>
            <w:pStyle w:val="Code"/>
          </w:pPr>
        </w:pPrChange>
      </w:pPr>
      <w:moveFrom w:id="4153" w:author="Brian Wortman" w:date="2014-04-30T21:25:00Z">
        <w:del w:id="4154"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55" w:author="Brian Wortman" w:date="2014-05-01T10:41:00Z"/>
        </w:rPr>
        <w:pPrChange w:id="4156" w:author="Brian Wortman" w:date="2014-05-01T10:42:00Z">
          <w:pPr>
            <w:pStyle w:val="Code"/>
          </w:pPr>
        </w:pPrChange>
      </w:pPr>
      <w:moveFrom w:id="4157" w:author="Brian Wortman" w:date="2014-04-30T21:25:00Z">
        <w:del w:id="4158"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59" w:author="Brian Wortman" w:date="2014-05-01T10:41:00Z"/>
        </w:rPr>
        <w:pPrChange w:id="4160" w:author="Brian Wortman" w:date="2014-05-01T10:42:00Z">
          <w:pPr>
            <w:pStyle w:val="Code"/>
          </w:pPr>
        </w:pPrChange>
      </w:pPr>
      <w:moveFrom w:id="4161" w:author="Brian Wortman" w:date="2014-04-30T21:25:00Z">
        <w:del w:id="4162"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63" w:author="Brian Wortman" w:date="2014-05-01T10:41:00Z"/>
        </w:rPr>
        <w:pPrChange w:id="4164" w:author="Brian Wortman" w:date="2014-05-01T10:42:00Z">
          <w:pPr>
            <w:pStyle w:val="Code"/>
          </w:pPr>
        </w:pPrChange>
      </w:pPr>
      <w:moveFrom w:id="4165" w:author="Brian Wortman" w:date="2014-04-30T21:25:00Z">
        <w:del w:id="4166"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67" w:author="Brian Wortman" w:date="2014-05-01T10:41:00Z"/>
        </w:rPr>
        <w:pPrChange w:id="4168" w:author="Brian Wortman" w:date="2014-05-01T10:42:00Z">
          <w:pPr>
            <w:pStyle w:val="Code"/>
          </w:pPr>
        </w:pPrChange>
      </w:pPr>
      <w:moveFrom w:id="4169" w:author="Brian Wortman" w:date="2014-04-30T21:25:00Z">
        <w:del w:id="4170"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71" w:author="Brian Wortman" w:date="2014-05-01T10:41:00Z"/>
        </w:rPr>
        <w:pPrChange w:id="4172" w:author="Brian Wortman" w:date="2014-05-01T10:42:00Z">
          <w:pPr/>
        </w:pPrChange>
      </w:pPr>
      <w:moveFrom w:id="4173"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74" w:author="Brian Wortman" w:date="2014-05-01T10:41:00Z"/>
        </w:rPr>
        <w:pPrChange w:id="4175" w:author="Brian Wortman" w:date="2014-05-01T10:42:00Z">
          <w:pPr/>
        </w:pPrChange>
      </w:pPr>
      <w:moveFrom w:id="4176" w:author="Brian Wortman" w:date="2014-04-30T21:25:00Z">
        <w:del w:id="4177"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78" w:author="Brian Wortman" w:date="2014-05-01T10:41:00Z"/>
        </w:rPr>
        <w:pPrChange w:id="4179" w:author="Brian Wortman" w:date="2014-05-01T10:42:00Z">
          <w:pPr>
            <w:pStyle w:val="Code"/>
          </w:pPr>
        </w:pPrChange>
      </w:pPr>
      <w:moveFrom w:id="4180" w:author="Brian Wortman" w:date="2014-04-30T21:25:00Z">
        <w:del w:id="4181"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182" w:author="Brian Wortman" w:date="2014-05-01T10:41:00Z"/>
        </w:rPr>
        <w:pPrChange w:id="4183" w:author="Brian Wortman" w:date="2014-05-01T10:42:00Z">
          <w:pPr>
            <w:pStyle w:val="Code"/>
          </w:pPr>
        </w:pPrChange>
      </w:pPr>
      <w:moveFrom w:id="4184" w:author="Brian Wortman" w:date="2014-04-30T21:25:00Z">
        <w:del w:id="4185"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186" w:author="Brian Wortman" w:date="2014-05-01T10:42:00Z">
          <w:pPr/>
        </w:pPrChange>
      </w:pPr>
      <w:moveFrom w:id="4187" w:author="Brian Wortman" w:date="2014-04-30T21:25:00Z">
        <w:del w:id="4188"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18"/>
    <w:p w14:paraId="5447CC2A" w14:textId="77777777" w:rsidR="00130755" w:rsidRPr="00130755" w:rsidRDefault="00130755" w:rsidP="00130755">
      <w:pPr>
        <w:pStyle w:val="Heading1"/>
      </w:pPr>
      <w:r w:rsidRPr="00130755">
        <w:t>NHibernate Configuration and Mappings</w:t>
      </w:r>
    </w:p>
    <w:p w14:paraId="61705C25" w14:textId="1E89A4D8" w:rsidR="00130755" w:rsidRPr="00130755" w:rsidRDefault="00130755">
      <w:pPr>
        <w:pStyle w:val="BodyTextFirst"/>
        <w:pPrChange w:id="4189" w:author="Brian Wortman" w:date="2014-05-01T18:26:00Z">
          <w:pPr/>
        </w:pPrChange>
      </w:pPr>
      <w:r w:rsidRPr="00130755">
        <w:t xml:space="preserve">It’s time to turn </w:t>
      </w:r>
      <w:del w:id="4190" w:author="Brian Wortman" w:date="2014-05-01T18:27:00Z">
        <w:r w:rsidRPr="00130755" w:rsidDel="00CA0E65">
          <w:delText xml:space="preserve">your </w:delText>
        </w:r>
      </w:del>
      <w:ins w:id="4191" w:author="Brian Wortman" w:date="2014-05-01T18:27:00Z">
        <w:r w:rsidR="00CA0E65">
          <w:t>our</w:t>
        </w:r>
        <w:r w:rsidR="00CA0E65" w:rsidRPr="00130755">
          <w:t xml:space="preserve"> </w:t>
        </w:r>
      </w:ins>
      <w:r w:rsidRPr="00130755">
        <w:t xml:space="preserve">attention to configuring NHibernate to work </w:t>
      </w:r>
      <w:del w:id="4192" w:author="Brian Wortman" w:date="2014-05-01T18:27:00Z">
        <w:r w:rsidRPr="00130755" w:rsidDel="00CA0E65">
          <w:delText xml:space="preserve">against </w:delText>
        </w:r>
      </w:del>
      <w:ins w:id="4193" w:author="Brian Wortman" w:date="2014-05-01T18:27:00Z">
        <w:r w:rsidR="00CA0E65">
          <w:t>with</w:t>
        </w:r>
        <w:r w:rsidR="00CA0E65" w:rsidRPr="00130755">
          <w:t xml:space="preserve"> </w:t>
        </w:r>
      </w:ins>
      <w:r w:rsidRPr="00130755">
        <w:t xml:space="preserve">the database and with the domain model classes. </w:t>
      </w:r>
      <w:ins w:id="4194" w:author="Brian Wortman" w:date="2014-05-01T18:27:00Z">
        <w:r w:rsidR="00E457E3">
          <w:t>We</w:t>
        </w:r>
      </w:ins>
      <w:del w:id="4195" w:author="Brian Wortman" w:date="2014-05-01T18:27:00Z">
        <w:r w:rsidRPr="00130755" w:rsidDel="00E457E3">
          <w:delText>You</w:delText>
        </w:r>
      </w:del>
      <w:r w:rsidRPr="00130755">
        <w:t>’ll be using the Fluent NHibernate library</w:t>
      </w:r>
      <w:ins w:id="4196" w:author="Brian Wortman" w:date="2014-05-01T18:28:00Z">
        <w:r w:rsidR="00E457E3">
          <w:t xml:space="preserve"> that we installed in Chapter four</w:t>
        </w:r>
      </w:ins>
      <w:r w:rsidRPr="00130755">
        <w:t xml:space="preserve"> for </w:t>
      </w:r>
      <w:ins w:id="4197" w:author="Brian Wortman" w:date="2014-05-01T18:28:00Z">
        <w:r w:rsidR="00E457E3">
          <w:t>this</w:t>
        </w:r>
      </w:ins>
      <w:del w:id="4198" w:author="Brian Wortman" w:date="2014-05-01T18:28:00Z">
        <w:r w:rsidRPr="00130755" w:rsidDel="00E457E3">
          <w:delText>both</w:delText>
        </w:r>
      </w:del>
      <w:del w:id="4199" w:author="Brian Wortman" w:date="2014-05-01T18:27:00Z">
        <w:r w:rsidRPr="00130755" w:rsidDel="00E457E3">
          <w:delText>, instead of relying on XML files</w:delText>
        </w:r>
      </w:del>
      <w:r w:rsidRPr="00130755">
        <w:t>.</w:t>
      </w:r>
    </w:p>
    <w:p w14:paraId="2E8BDF12" w14:textId="77777777" w:rsidR="00130755" w:rsidRPr="00130755" w:rsidRDefault="00130755" w:rsidP="00130755">
      <w:pPr>
        <w:pStyle w:val="Heading2"/>
      </w:pPr>
      <w:r w:rsidRPr="00130755">
        <w:t>Database Configuration</w:t>
      </w:r>
    </w:p>
    <w:p w14:paraId="46F97108" w14:textId="28DD550E" w:rsidR="00130755" w:rsidRPr="00130755" w:rsidDel="00E457E3" w:rsidRDefault="00130755">
      <w:pPr>
        <w:pStyle w:val="BodyTextFirst"/>
        <w:rPr>
          <w:del w:id="4200" w:author="Brian Wortman" w:date="2014-05-01T18:34:00Z"/>
        </w:rPr>
        <w:pPrChange w:id="4201" w:author="Brian Wortman" w:date="2014-05-01T18:29:00Z">
          <w:pPr/>
        </w:pPrChange>
      </w:pPr>
      <w:r w:rsidRPr="00130755">
        <w:t xml:space="preserve">As with any approach to data access, at some point </w:t>
      </w:r>
      <w:del w:id="4202" w:author="Brian Wortman" w:date="2014-05-01T18:29:00Z">
        <w:r w:rsidRPr="00130755" w:rsidDel="00E457E3">
          <w:delText xml:space="preserve">you must tell </w:delText>
        </w:r>
      </w:del>
      <w:r w:rsidRPr="00130755">
        <w:t xml:space="preserve">the underlying framework </w:t>
      </w:r>
      <w:ins w:id="4203" w:author="Brian Wortman" w:date="2014-05-01T18:29:00Z">
        <w:r w:rsidR="00E457E3">
          <w:t xml:space="preserve">must be </w:t>
        </w:r>
      </w:ins>
      <w:ins w:id="4204" w:author="Brian Wortman" w:date="2014-05-01T18:30:00Z">
        <w:r w:rsidR="00E457E3">
          <w:t xml:space="preserve">told </w:t>
        </w:r>
      </w:ins>
      <w:r w:rsidRPr="00130755">
        <w:t xml:space="preserve">how to connect to the database. And because NHibernate is database-provider agnostic, </w:t>
      </w:r>
      <w:ins w:id="4205" w:author="Brian Wortman" w:date="2014-05-01T18:31:00Z">
        <w:r w:rsidR="00E457E3">
          <w:t>we</w:t>
        </w:r>
      </w:ins>
      <w:del w:id="4206" w:author="Brian Wortman" w:date="2014-05-01T18:31:00Z">
        <w:r w:rsidRPr="00130755" w:rsidDel="00E457E3">
          <w:delText>you</w:delText>
        </w:r>
      </w:del>
      <w:r w:rsidRPr="00130755">
        <w:t xml:space="preserve"> must also tell it which provider </w:t>
      </w:r>
      <w:del w:id="4207" w:author="Brian Wortman" w:date="2014-05-01T18:31:00Z">
        <w:r w:rsidRPr="00130755" w:rsidDel="00E457E3">
          <w:delText xml:space="preserve">you’re </w:delText>
        </w:r>
      </w:del>
      <w:ins w:id="4208" w:author="Brian Wortman" w:date="2014-05-01T18:31:00Z">
        <w:r w:rsidR="00E457E3">
          <w:t>we</w:t>
        </w:r>
        <w:r w:rsidR="00E457E3" w:rsidRPr="00130755">
          <w:t xml:space="preserve">’re </w:t>
        </w:r>
      </w:ins>
      <w:r w:rsidRPr="00130755">
        <w:t>using</w:t>
      </w:r>
      <w:ins w:id="4209" w:author="Brian Wortman" w:date="2014-05-01T18:31:00Z">
        <w:r w:rsidR="00E457E3">
          <w:t xml:space="preserve">, </w:t>
        </w:r>
      </w:ins>
      <w:del w:id="4210" w:author="Brian Wortman" w:date="2014-05-01T18:31:00Z">
        <w:r w:rsidRPr="00130755" w:rsidDel="00E457E3">
          <w:delText>—</w:delText>
        </w:r>
      </w:del>
      <w:r w:rsidRPr="00130755">
        <w:t xml:space="preserve">and even which version of which provider. This allows NHibernate to load the appropriate driver for </w:t>
      </w:r>
      <w:ins w:id="4211" w:author="Brian Wortman" w:date="2014-05-01T18:33:00Z">
        <w:r w:rsidR="00E457E3" w:rsidRPr="00130755">
          <w:t>dynamically generating the DML (Data Manipulation Language)</w:t>
        </w:r>
        <w:r w:rsidR="00E457E3">
          <w:t xml:space="preserve"> it needs to interact with the database</w:t>
        </w:r>
      </w:ins>
      <w:del w:id="4212" w:author="Brian Wortman" w:date="2014-05-01T18:33:00Z">
        <w:r w:rsidRPr="00130755" w:rsidDel="00E457E3">
          <w:delText>communicating with the database and when</w:delText>
        </w:r>
      </w:del>
      <w:del w:id="4213"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w:t>
      </w:r>
      <w:del w:id="4214" w:author="Brian Wortman" w:date="2014-05-01T18:34:00Z">
        <w:r w:rsidRPr="00130755" w:rsidDel="00E457E3">
          <w:delText xml:space="preserve">you </w:delText>
        </w:r>
      </w:del>
      <w:ins w:id="4215" w:author="Brian Wortman" w:date="2014-05-01T18:34:00Z">
        <w:r w:rsidR="00E457E3">
          <w:t xml:space="preserve">one </w:t>
        </w:r>
      </w:ins>
      <w:r w:rsidRPr="00130755">
        <w:t>can</w:t>
      </w:r>
      <w:ins w:id="4216" w:author="Brian Wortman" w:date="2014-05-01T18:34:00Z">
        <w:r w:rsidR="00E457E3">
          <w:t xml:space="preserve">, </w:t>
        </w:r>
      </w:ins>
      <w:del w:id="4217" w:author="Brian Wortman" w:date="2014-05-01T18:34:00Z">
        <w:r w:rsidRPr="00130755" w:rsidDel="00E457E3">
          <w:delText>—i</w:delText>
        </w:r>
      </w:del>
      <w:ins w:id="4218" w:author="Brian Wortman" w:date="2014-05-01T18:34:00Z">
        <w:r w:rsidR="00E457E3">
          <w:t>i</w:t>
        </w:r>
      </w:ins>
      <w:r w:rsidRPr="00130755">
        <w:t>n theory</w:t>
      </w:r>
      <w:ins w:id="4219" w:author="Brian Wortman" w:date="2014-05-01T18:34:00Z">
        <w:r w:rsidR="00E457E3">
          <w:t xml:space="preserve">, </w:t>
        </w:r>
      </w:ins>
      <w:del w:id="4220" w:author="Brian Wortman" w:date="2014-05-01T18:34:00Z">
        <w:r w:rsidRPr="00130755" w:rsidDel="00E457E3">
          <w:delText>—</w:delText>
        </w:r>
      </w:del>
      <w:r w:rsidRPr="00130755">
        <w:t xml:space="preserve">change database providers without having to change anything about </w:t>
      </w:r>
      <w:del w:id="4221" w:author="Brian Wortman" w:date="2014-05-01T18:34:00Z">
        <w:r w:rsidRPr="00130755" w:rsidDel="00E457E3">
          <w:delText xml:space="preserve">your </w:delText>
        </w:r>
      </w:del>
      <w:ins w:id="4222"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23" w:author="Brian Wortman" w:date="2014-05-01T18:34:00Z">
          <w:pPr/>
        </w:pPrChange>
      </w:pPr>
      <w:del w:id="4224" w:author="Brian Wortman" w:date="2014-05-01T18:34:00Z">
        <w:r w:rsidRPr="00130755" w:rsidDel="00E457E3">
          <w:delText xml:space="preserve">You </w:delText>
        </w:r>
      </w:del>
      <w:ins w:id="4225" w:author="Brian Wortman" w:date="2014-05-01T18:34:00Z">
        <w:r w:rsidR="00E457E3">
          <w:t xml:space="preserve"> </w:t>
        </w:r>
      </w:ins>
      <w:ins w:id="4226" w:author="Brian Wortman" w:date="2014-05-01T18:44:00Z">
        <w:r w:rsidR="000D0891">
          <w:t>O</w:t>
        </w:r>
      </w:ins>
      <w:ins w:id="4227" w:author="Brian Wortman" w:date="2014-05-01T18:34:00Z">
        <w:r w:rsidR="00E457E3">
          <w:t xml:space="preserve">ne </w:t>
        </w:r>
      </w:ins>
      <w:r w:rsidRPr="00130755">
        <w:t>would</w:t>
      </w:r>
      <w:del w:id="4228" w:author="Brian Wortman" w:date="2014-05-01T18:43:00Z">
        <w:r w:rsidRPr="00130755" w:rsidDel="000D0891">
          <w:delText xml:space="preserve">, of course, </w:delText>
        </w:r>
      </w:del>
      <w:ins w:id="4229" w:author="Brian Wortman" w:date="2014-05-01T18:43:00Z">
        <w:r w:rsidR="000D0891">
          <w:t xml:space="preserve"> most likely </w:t>
        </w:r>
      </w:ins>
      <w:r w:rsidRPr="00130755">
        <w:t>need to update the NHibernate configuration and mapping definitions</w:t>
      </w:r>
      <w:ins w:id="4230" w:author="Brian Wortman" w:date="2014-05-01T18:44:00Z">
        <w:r w:rsidR="000D0891">
          <w:t>, however</w:t>
        </w:r>
      </w:ins>
      <w:r w:rsidRPr="00130755">
        <w:t xml:space="preserve">. It is for this reason that </w:t>
      </w:r>
      <w:del w:id="4231" w:author="Brian Wortman" w:date="2014-05-01T18:35:00Z">
        <w:r w:rsidRPr="00130755" w:rsidDel="00E457E3">
          <w:delText xml:space="preserve">the </w:delText>
        </w:r>
      </w:del>
      <w:ins w:id="4232" w:author="Brian Wortman" w:date="2014-05-01T18:35:00Z">
        <w:r w:rsidR="00E457E3">
          <w:t xml:space="preserve">we have </w:t>
        </w:r>
      </w:ins>
      <w:ins w:id="4233" w:author="Brian Wortman" w:date="2014-05-01T18:36:00Z">
        <w:r w:rsidR="00E457E3">
          <w:t xml:space="preserve">split </w:t>
        </w:r>
      </w:ins>
      <w:ins w:id="4234" w:author="Brian Wortman" w:date="2014-05-01T18:35:00Z">
        <w:r w:rsidR="00E457E3">
          <w:t>the</w:t>
        </w:r>
        <w:r w:rsidR="00E457E3" w:rsidRPr="00130755">
          <w:t xml:space="preserve"> </w:t>
        </w:r>
      </w:ins>
      <w:r w:rsidRPr="00130755">
        <w:t xml:space="preserve">data layer </w:t>
      </w:r>
      <w:del w:id="4235" w:author="Brian Wortman" w:date="2014-05-01T18:36:00Z">
        <w:r w:rsidRPr="00130755" w:rsidDel="00E457E3">
          <w:delText xml:space="preserve">is separated </w:delText>
        </w:r>
      </w:del>
      <w:r w:rsidRPr="00130755">
        <w:t xml:space="preserve">into two </w:t>
      </w:r>
      <w:ins w:id="4236" w:author="Brian Wortman" w:date="2014-05-01T18:36:00Z">
        <w:r w:rsidR="00E457E3">
          <w:t xml:space="preserve">separate </w:t>
        </w:r>
      </w:ins>
      <w:r w:rsidRPr="00130755">
        <w:t>projects</w:t>
      </w:r>
      <w:del w:id="4237"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6A068FDB" w:rsidR="00130755" w:rsidRPr="00130755" w:rsidRDefault="00130755" w:rsidP="00E457E3">
      <w:pPr>
        <w:pStyle w:val="Bullet"/>
      </w:pPr>
      <w:r w:rsidRPr="00130755">
        <w:t xml:space="preserve">One is called </w:t>
      </w:r>
      <w:ins w:id="4238" w:author="Brian Wortman" w:date="2014-05-01T18:36:00Z">
        <w:r w:rsidR="00E457E3" w:rsidRPr="00E457E3">
          <w:rPr>
            <w:rStyle w:val="CodeInline"/>
            <w:rPrChange w:id="4239" w:author="Brian Wortman" w:date="2014-05-01T18:37:00Z">
              <w:rPr/>
            </w:rPrChange>
          </w:rPr>
          <w:t>WebApi2Book.Data</w:t>
        </w:r>
      </w:ins>
      <w:del w:id="4240" w:author="Brian Wortman" w:date="2014-05-01T18:36:00Z">
        <w:r w:rsidRPr="00130755" w:rsidDel="00E457E3">
          <w:rPr>
            <w:rStyle w:val="CodeInline"/>
          </w:rPr>
          <w:delText>Data</w:delText>
        </w:r>
      </w:del>
      <w:r w:rsidRPr="00130755">
        <w:t>, and it is purely database-provider agnostic.</w:t>
      </w:r>
    </w:p>
    <w:p w14:paraId="3248EE60" w14:textId="6B5CE49E" w:rsidR="00130755" w:rsidRPr="00130755" w:rsidRDefault="00130755" w:rsidP="00E457E3">
      <w:pPr>
        <w:pStyle w:val="Bullet"/>
      </w:pPr>
      <w:r w:rsidRPr="00130755">
        <w:t xml:space="preserve">One is </w:t>
      </w:r>
      <w:ins w:id="4241" w:author="Brian Wortman" w:date="2014-05-01T18:37:00Z">
        <w:r w:rsidR="00E457E3">
          <w:t xml:space="preserve">called </w:t>
        </w:r>
        <w:r w:rsidR="00E457E3" w:rsidRPr="000D0891">
          <w:rPr>
            <w:rStyle w:val="CodeInline"/>
            <w:rPrChange w:id="4242" w:author="Brian Wortman" w:date="2014-05-01T18:37:00Z">
              <w:rPr/>
            </w:rPrChange>
          </w:rPr>
          <w:t>WebApi2Book.Data.SqlServer</w:t>
        </w:r>
        <w:r w:rsidR="00E457E3">
          <w:t xml:space="preserve">, and it is </w:t>
        </w:r>
      </w:ins>
      <w:r w:rsidRPr="00130755">
        <w:t xml:space="preserve">specific to the </w:t>
      </w:r>
      <w:ins w:id="4243" w:author="Brian Wortman" w:date="2014-05-01T18:37:00Z">
        <w:r w:rsidR="000D0891">
          <w:t xml:space="preserve">SQL Server data </w:t>
        </w:r>
      </w:ins>
      <w:r w:rsidRPr="00130755">
        <w:t>provider.</w:t>
      </w:r>
    </w:p>
    <w:p w14:paraId="32EDAB72" w14:textId="14F85604" w:rsidR="00130755" w:rsidRPr="00130755" w:rsidRDefault="00130755">
      <w:pPr>
        <w:pStyle w:val="BodyTextCont"/>
        <w:pPrChange w:id="4244" w:author="Brian Wortman" w:date="2014-05-01T18:38:00Z">
          <w:pPr/>
        </w:pPrChange>
      </w:pPr>
      <w:r w:rsidRPr="00130755">
        <w:t xml:space="preserve">The </w:t>
      </w:r>
      <w:ins w:id="4245" w:author="Brian Wortman" w:date="2014-05-01T18:38:00Z">
        <w:r w:rsidR="000D0891">
          <w:rPr>
            <w:rStyle w:val="CodeInline"/>
          </w:rPr>
          <w:t>WebApi2Book.D</w:t>
        </w:r>
      </w:ins>
      <w:del w:id="4246" w:author="Brian Wortman" w:date="2014-05-01T18:38:00Z">
        <w:r w:rsidRPr="00130755" w:rsidDel="000D0891">
          <w:rPr>
            <w:rStyle w:val="CodeInline"/>
          </w:rPr>
          <w:delText>D</w:delText>
        </w:r>
      </w:del>
      <w:r w:rsidRPr="00130755">
        <w:rPr>
          <w:rStyle w:val="CodeInline"/>
        </w:rPr>
        <w:t>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del w:id="4247" w:author="Brian Wortman" w:date="2014-05-01T18:49:00Z">
        <w:r w:rsidRPr="00130755" w:rsidDel="00C05811">
          <w:delText>classes</w:delText>
        </w:r>
      </w:del>
      <w:ins w:id="4248" w:author="Brian Wortman" w:date="2014-05-01T18:49:00Z">
        <w:r w:rsidR="00C05811">
          <w:t>entity classes</w:t>
        </w:r>
      </w:ins>
      <w:r w:rsidRPr="00130755">
        <w:t>),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63B92DEE" w:rsidR="00130755" w:rsidRPr="00130755" w:rsidRDefault="00130755">
      <w:pPr>
        <w:pStyle w:val="BodyTextCont"/>
        <w:pPrChange w:id="4249" w:author="Brian Wortman" w:date="2014-05-01T18:39:00Z">
          <w:pPr/>
        </w:pPrChange>
      </w:pPr>
      <w:r w:rsidRPr="00130755">
        <w:t xml:space="preserve">The second project, </w:t>
      </w:r>
      <w:del w:id="4250" w:author="Brian Wortman" w:date="2014-05-01T18:40:00Z">
        <w:r w:rsidRPr="00130755" w:rsidDel="000D0891">
          <w:delText xml:space="preserve">named similar to </w:delText>
        </w:r>
      </w:del>
      <w:ins w:id="4251" w:author="Brian Wortman" w:date="2014-05-01T18:40:00Z">
        <w:r w:rsidR="000D0891">
          <w:rPr>
            <w:rStyle w:val="CodeInline"/>
          </w:rPr>
          <w:t>WebApi2Book.D</w:t>
        </w:r>
      </w:ins>
      <w:del w:id="4252" w:author="Brian Wortman" w:date="2014-05-01T18:40:00Z">
        <w:r w:rsidRPr="00130755" w:rsidDel="000D0891">
          <w:rPr>
            <w:rStyle w:val="CodeInline"/>
          </w:rPr>
          <w:delText>D</w:delText>
        </w:r>
      </w:del>
      <w:r w:rsidRPr="00130755">
        <w:rPr>
          <w:rStyle w:val="CodeInline"/>
        </w:rPr>
        <w:t>ata.SqlServer</w:t>
      </w:r>
      <w:del w:id="4253" w:author="Brian Wortman" w:date="2014-05-01T18:40:00Z">
        <w:r w:rsidRPr="00130755" w:rsidDel="000D0891">
          <w:delText xml:space="preserve"> or </w:delText>
        </w:r>
        <w:r w:rsidRPr="00130755" w:rsidDel="000D0891">
          <w:rPr>
            <w:rStyle w:val="CodeInline"/>
          </w:rPr>
          <w:delText>Data.Oracle</w:delText>
        </w:r>
      </w:del>
      <w:r w:rsidRPr="00130755">
        <w:t xml:space="preserve">, </w:t>
      </w:r>
      <w:del w:id="4254" w:author="Brian Wortman" w:date="2014-05-01T18:40:00Z">
        <w:r w:rsidRPr="00130755" w:rsidDel="000D0891">
          <w:delText xml:space="preserve">will </w:delText>
        </w:r>
      </w:del>
      <w:r w:rsidRPr="00130755">
        <w:t>contain</w:t>
      </w:r>
      <w:ins w:id="4255" w:author="Brian Wortman" w:date="2014-05-01T18:40:00Z">
        <w:r w:rsidR="000D0891">
          <w:t>s</w:t>
        </w:r>
      </w:ins>
      <w:r w:rsidRPr="00130755">
        <w:t xml:space="preserve"> the repository implementations and the domain model NHibernate mapping definitions. </w:t>
      </w:r>
      <w:del w:id="4256" w:author="Brian Wortman" w:date="2014-05-01T18:45:00Z">
        <w:r w:rsidRPr="00130755" w:rsidDel="000D0891">
          <w:delText>This approach is used because both of t</w:delText>
        </w:r>
      </w:del>
      <w:ins w:id="4257" w:author="Brian Wortman" w:date="2014-05-01T18:45:00Z">
        <w:r w:rsidR="000D0891">
          <w:t>T</w:t>
        </w:r>
      </w:ins>
      <w:r w:rsidRPr="00130755">
        <w:t xml:space="preserve">hese </w:t>
      </w:r>
      <w:del w:id="4258" w:author="Brian Wortman" w:date="2014-05-01T18:41:00Z">
        <w:r w:rsidRPr="00130755" w:rsidDel="000D0891">
          <w:delText xml:space="preserve">will </w:delText>
        </w:r>
      </w:del>
      <w:ins w:id="4259" w:author="Brian Wortman" w:date="2014-05-01T18:41:00Z">
        <w:r w:rsidR="000D0891">
          <w:t xml:space="preserve">would </w:t>
        </w:r>
      </w:ins>
      <w:r w:rsidRPr="00130755">
        <w:t>likely change when swapping out database providers.</w:t>
      </w:r>
    </w:p>
    <w:p w14:paraId="7041DA29" w14:textId="1A193DC1" w:rsidR="00130755" w:rsidRPr="00130755" w:rsidRDefault="00955C63">
      <w:pPr>
        <w:pStyle w:val="BodyTextCont"/>
        <w:pPrChange w:id="4260" w:author="Brian Wortman" w:date="2014-05-01T18:42:00Z">
          <w:pPr/>
        </w:pPrChange>
      </w:pPr>
      <w:ins w:id="4261" w:author="Brian Wortman" w:date="2014-05-01T22:10:00Z">
        <w:r>
          <w:t xml:space="preserve">Wiring-in the </w:t>
        </w:r>
      </w:ins>
      <w:del w:id="4262" w:author="Brian Wortman" w:date="2014-05-01T22:10:00Z">
        <w:r w:rsidR="00130755" w:rsidRPr="00130755" w:rsidDel="00955C63">
          <w:delText xml:space="preserve">The </w:delText>
        </w:r>
      </w:del>
      <w:r w:rsidR="00130755" w:rsidRPr="00130755">
        <w:t xml:space="preserve">database configuration </w:t>
      </w:r>
      <w:del w:id="4263" w:author="Brian Wortman" w:date="2014-05-01T22:10:00Z">
        <w:r w:rsidR="00130755" w:rsidRPr="00130755" w:rsidDel="00955C63">
          <w:delText xml:space="preserve">is </w:delText>
        </w:r>
      </w:del>
      <w:ins w:id="4264" w:author="Brian Wortman" w:date="2014-05-01T22:10:00Z">
        <w:r>
          <w:t xml:space="preserve">with the ASP.NET Web Api framework </w:t>
        </w:r>
      </w:ins>
      <w:r w:rsidR="00130755" w:rsidRPr="00130755">
        <w:t xml:space="preserve">generally </w:t>
      </w:r>
      <w:ins w:id="4265" w:author="Brian Wortman" w:date="2014-05-01T22:11:00Z">
        <w:r>
          <w:t xml:space="preserve">requires </w:t>
        </w:r>
      </w:ins>
      <w:del w:id="4266" w:author="Brian Wortman" w:date="2014-05-01T22:11:00Z">
        <w:r w:rsidR="00130755" w:rsidRPr="00130755" w:rsidDel="00955C63">
          <w:delText xml:space="preserve">just </w:delText>
        </w:r>
      </w:del>
      <w:r w:rsidR="00130755" w:rsidRPr="00130755">
        <w:t xml:space="preserve">a small bit of code located somewhere in the application’s start-up logic. </w:t>
      </w:r>
      <w:del w:id="4267"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it is </w:t>
      </w:r>
      <w:del w:id="4268" w:author="Brian Wortman" w:date="2014-05-01T22:15:00Z">
        <w:r w:rsidR="00130755" w:rsidRPr="00130755" w:rsidDel="00482044">
          <w:delText xml:space="preserve">very </w:delText>
        </w:r>
      </w:del>
      <w:ins w:id="4269" w:author="Brian Wortman" w:date="2014-05-01T22:15:00Z">
        <w:r w:rsidR="00482044">
          <w:t xml:space="preserve">relatively </w:t>
        </w:r>
      </w:ins>
      <w:r w:rsidR="00130755" w:rsidRPr="00130755">
        <w:t>easy to update this configuration, should you decide to switch from SQL Server to Oracle.</w:t>
      </w:r>
      <w:ins w:id="4270" w:author="Brian Wortman" w:date="2014-05-01T18:50:00Z">
        <w:r w:rsidR="00C05811">
          <w:t xml:space="preserve"> Configuration can even be defined </w:t>
        </w:r>
        <w:r w:rsidR="00C05811" w:rsidRPr="00C05811">
          <w:t xml:space="preserve">as XML in the application’s </w:t>
        </w:r>
        <w:r w:rsidR="00C05811" w:rsidRPr="00C05811">
          <w:rPr>
            <w:rStyle w:val="CodeInline"/>
          </w:rPr>
          <w:t>config</w:t>
        </w:r>
        <w:r w:rsidR="00C05811" w:rsidRPr="00C05811">
          <w:t xml:space="preserve"> file</w:t>
        </w:r>
      </w:ins>
      <w:ins w:id="4271" w:author="Brian Wortman" w:date="2014-05-01T18:51:00Z">
        <w:r w:rsidR="00C05811">
          <w:t xml:space="preserve">, but </w:t>
        </w:r>
      </w:ins>
      <w:ins w:id="4272" w:author="Brian Wortman" w:date="2014-05-01T18:52:00Z">
        <w:r w:rsidR="00C05811">
          <w:t xml:space="preserve">for simplicity </w:t>
        </w:r>
      </w:ins>
      <w:ins w:id="4273" w:author="Brian Wortman" w:date="2014-05-01T18:50:00Z">
        <w:r w:rsidR="00C05811" w:rsidRPr="00C05811">
          <w:t>we will be using fluent configuration</w:t>
        </w:r>
      </w:ins>
      <w:ins w:id="4274" w:author="Brian Wortman" w:date="2014-05-01T18:51:00Z">
        <w:r w:rsidR="00C05811">
          <w:t xml:space="preserve"> instead.</w:t>
        </w:r>
      </w:ins>
    </w:p>
    <w:p w14:paraId="034728CB" w14:textId="77777777" w:rsidR="00482044" w:rsidRDefault="00955C63">
      <w:pPr>
        <w:pStyle w:val="BodyTextCont"/>
        <w:rPr>
          <w:ins w:id="4275" w:author="Brian Wortman" w:date="2014-05-01T22:19:00Z"/>
        </w:rPr>
        <w:pPrChange w:id="4276" w:author="Brian Wortman" w:date="2014-05-01T19:18:00Z">
          <w:pPr/>
        </w:pPrChange>
      </w:pPr>
      <w:ins w:id="4277" w:author="Brian Wortman" w:date="2014-05-01T22:11:00Z">
        <w:r>
          <w:t>So l</w:t>
        </w:r>
      </w:ins>
      <w:del w:id="4278" w:author="Brian Wortman" w:date="2014-05-01T22:11:00Z">
        <w:r w:rsidR="00130755" w:rsidRPr="00130755" w:rsidDel="00955C63">
          <w:delText>L</w:delText>
        </w:r>
      </w:del>
      <w:r w:rsidR="00130755" w:rsidRPr="00130755">
        <w:t>et</w:t>
      </w:r>
      <w:ins w:id="4279" w:author="Brian Wortman" w:date="2014-05-01T22:15:00Z">
        <w:r w:rsidR="00482044">
          <w:t>'</w:t>
        </w:r>
      </w:ins>
      <w:del w:id="4280" w:author="Brian Wortman" w:date="2014-05-01T22:15:00Z">
        <w:r w:rsidR="00130755" w:rsidRPr="00130755" w:rsidDel="00482044">
          <w:delText>’</w:delText>
        </w:r>
      </w:del>
      <w:r w:rsidR="00130755" w:rsidRPr="00130755">
        <w:t xml:space="preserve">s </w:t>
      </w:r>
      <w:ins w:id="4281" w:author="Brian Wortman" w:date="2014-05-01T19:17:00Z">
        <w:r w:rsidR="00997582">
          <w:t xml:space="preserve">begin </w:t>
        </w:r>
      </w:ins>
      <w:del w:id="4282" w:author="Brian Wortman" w:date="2014-05-01T19:17:00Z">
        <w:r w:rsidR="00130755" w:rsidRPr="00130755" w:rsidDel="00997582">
          <w:delText xml:space="preserve">take a look at the database </w:delText>
        </w:r>
      </w:del>
      <w:ins w:id="4283" w:author="Brian Wortman" w:date="2014-05-01T19:17:00Z">
        <w:r w:rsidR="00997582">
          <w:t xml:space="preserve">database </w:t>
        </w:r>
      </w:ins>
      <w:r w:rsidR="00130755" w:rsidRPr="00130755">
        <w:t>configuration for the task</w:t>
      </w:r>
      <w:del w:id="4284" w:author="Brian Wortman" w:date="2014-05-01T19:17:00Z">
        <w:r w:rsidR="00130755" w:rsidRPr="00130755" w:rsidDel="00997582">
          <w:delText>-</w:delText>
        </w:r>
      </w:del>
      <w:ins w:id="4285" w:author="Brian Wortman" w:date="2014-05-01T19:17:00Z">
        <w:r w:rsidR="00997582">
          <w:t xml:space="preserve"> </w:t>
        </w:r>
      </w:ins>
      <w:r w:rsidR="00130755" w:rsidRPr="00130755">
        <w:t xml:space="preserve">management service. </w:t>
      </w:r>
      <w:ins w:id="4286" w:author="Brian Wortman" w:date="2014-05-01T22:12:00Z">
        <w:r>
          <w:t xml:space="preserve">You'll notice that </w:t>
        </w:r>
      </w:ins>
      <w:ins w:id="4287" w:author="Brian Wortman" w:date="2014-05-01T22:11:00Z">
        <w:r>
          <w:t>a</w:t>
        </w:r>
      </w:ins>
      <w:ins w:id="4288" w:author="Brian Wortman" w:date="2014-05-01T22:09:00Z">
        <w:r>
          <w:t xml:space="preserve">lthough </w:t>
        </w:r>
      </w:ins>
      <w:ins w:id="4289" w:author="Brian Wortman" w:date="2014-05-01T22:11:00Z">
        <w:r>
          <w:t xml:space="preserve">the wire-in </w:t>
        </w:r>
      </w:ins>
      <w:ins w:id="4290" w:author="Brian Wortman" w:date="2014-05-01T22:13:00Z">
        <w:r>
          <w:t xml:space="preserve">doesn't require many lines of code, it </w:t>
        </w:r>
      </w:ins>
      <w:ins w:id="4291" w:author="Brian Wortman" w:date="2014-05-01T22:16:00Z">
        <w:r w:rsidR="00482044">
          <w:t xml:space="preserve">can be difficult to get right the first time because it </w:t>
        </w:r>
      </w:ins>
      <w:ins w:id="4292" w:author="Brian Wortman" w:date="2014-05-01T22:13:00Z">
        <w:r>
          <w:t>involve</w:t>
        </w:r>
      </w:ins>
      <w:ins w:id="4293" w:author="Brian Wortman" w:date="2014-05-01T22:17:00Z">
        <w:r w:rsidR="00482044">
          <w:t>s</w:t>
        </w:r>
      </w:ins>
      <w:ins w:id="4294" w:author="Brian Wortman" w:date="2014-05-01T22:13:00Z">
        <w:r>
          <w:t xml:space="preserve"> </w:t>
        </w:r>
      </w:ins>
      <w:ins w:id="4295" w:author="Brian Wortman" w:date="2014-05-01T22:17:00Z">
        <w:r w:rsidR="00482044">
          <w:t xml:space="preserve">so </w:t>
        </w:r>
      </w:ins>
      <w:ins w:id="4296" w:author="Brian Wortman" w:date="2014-05-01T22:13:00Z">
        <w:r>
          <w:t xml:space="preserve">many "moving parts". </w:t>
        </w:r>
      </w:ins>
      <w:ins w:id="4297" w:author="Brian Wortman" w:date="2014-05-01T22:18:00Z">
        <w:r w:rsidR="00482044">
          <w:t>So let's go through this carefully!</w:t>
        </w:r>
      </w:ins>
    </w:p>
    <w:p w14:paraId="72811DB1" w14:textId="5BF4A8DE" w:rsidR="00740BC8" w:rsidRDefault="00997582">
      <w:pPr>
        <w:pStyle w:val="BodyTextCont"/>
        <w:rPr>
          <w:ins w:id="4298" w:author="Brian Wortman" w:date="2014-05-01T21:44:00Z"/>
        </w:rPr>
        <w:pPrChange w:id="4299" w:author="Brian Wortman" w:date="2014-05-01T19:18:00Z">
          <w:pPr/>
        </w:pPrChange>
      </w:pPr>
      <w:ins w:id="4300" w:author="Brian Wortman" w:date="2014-05-01T19:17:00Z">
        <w:r>
          <w:t xml:space="preserve">Start by </w:t>
        </w:r>
        <w:r w:rsidR="003B581B">
          <w:t xml:space="preserve">adding </w:t>
        </w:r>
      </w:ins>
      <w:ins w:id="4301" w:author="Brian Wortman" w:date="2014-05-01T19:29:00Z">
        <w:r w:rsidR="00740BC8">
          <w:t xml:space="preserve">the following </w:t>
        </w:r>
      </w:ins>
      <w:ins w:id="4302" w:author="Brian Wortman" w:date="2014-05-01T21:51:00Z">
        <w:r w:rsidR="00194791">
          <w:t xml:space="preserve">supporting </w:t>
        </w:r>
      </w:ins>
      <w:ins w:id="4303" w:author="Brian Wortman" w:date="2014-05-01T19:29:00Z">
        <w:r w:rsidR="00740BC8">
          <w:t xml:space="preserve">types to the </w:t>
        </w:r>
        <w:r w:rsidR="00740BC8" w:rsidRPr="00740BC8">
          <w:rPr>
            <w:rStyle w:val="CodeInline"/>
            <w:rPrChange w:id="4304" w:author="Brian Wortman" w:date="2014-05-01T19:29:00Z">
              <w:rPr/>
            </w:rPrChange>
          </w:rPr>
          <w:t>WebApi2Book.Data.SqlServer</w:t>
        </w:r>
        <w:r w:rsidR="00740BC8">
          <w:t xml:space="preserve"> project:</w:t>
        </w:r>
      </w:ins>
    </w:p>
    <w:p w14:paraId="746D3462" w14:textId="50347B4A" w:rsidR="00194791" w:rsidRDefault="00194791" w:rsidP="00194791">
      <w:pPr>
        <w:pStyle w:val="CodeCaption"/>
        <w:rPr>
          <w:ins w:id="4305" w:author="Brian Wortman" w:date="2014-05-01T19:29:00Z"/>
        </w:rPr>
        <w:pPrChange w:id="4306" w:author="Brian Wortman" w:date="2014-05-01T21:44:00Z">
          <w:pPr/>
        </w:pPrChange>
      </w:pPr>
      <w:ins w:id="4307" w:author="Brian Wortman" w:date="2014-05-01T21:44:00Z">
        <w:r w:rsidRPr="00740BC8">
          <w:t>ISqlCommandFactory</w:t>
        </w:r>
      </w:ins>
      <w:ins w:id="4308" w:author="Brian Wortman" w:date="2014-05-01T21:45:00Z">
        <w:r>
          <w:t xml:space="preserve"> interface</w:t>
        </w:r>
      </w:ins>
    </w:p>
    <w:p w14:paraId="3C119CC8" w14:textId="77777777" w:rsidR="00740BC8" w:rsidRPr="00740BC8" w:rsidRDefault="00740BC8">
      <w:pPr>
        <w:pStyle w:val="Code"/>
        <w:rPr>
          <w:ins w:id="4309" w:author="Brian Wortman" w:date="2014-05-01T19:32:00Z"/>
        </w:rPr>
        <w:pPrChange w:id="4310" w:author="Brian Wortman" w:date="2014-05-01T19:33:00Z">
          <w:pPr>
            <w:pStyle w:val="BodyTextCont"/>
          </w:pPr>
        </w:pPrChange>
      </w:pPr>
      <w:ins w:id="4311" w:author="Brian Wortman" w:date="2014-05-01T19:32:00Z">
        <w:r w:rsidRPr="00740BC8">
          <w:t>using System.Data.SqlClient;</w:t>
        </w:r>
      </w:ins>
    </w:p>
    <w:p w14:paraId="0AB87D9A" w14:textId="77777777" w:rsidR="00740BC8" w:rsidRPr="00740BC8" w:rsidRDefault="00740BC8">
      <w:pPr>
        <w:pStyle w:val="Code"/>
        <w:rPr>
          <w:ins w:id="4312" w:author="Brian Wortman" w:date="2014-05-01T19:32:00Z"/>
        </w:rPr>
        <w:pPrChange w:id="4313" w:author="Brian Wortman" w:date="2014-05-01T19:33:00Z">
          <w:pPr>
            <w:pStyle w:val="BodyTextCont"/>
          </w:pPr>
        </w:pPrChange>
      </w:pPr>
    </w:p>
    <w:p w14:paraId="62B72CD3" w14:textId="77777777" w:rsidR="00740BC8" w:rsidRPr="00740BC8" w:rsidRDefault="00740BC8">
      <w:pPr>
        <w:pStyle w:val="Code"/>
        <w:rPr>
          <w:ins w:id="4314" w:author="Brian Wortman" w:date="2014-05-01T19:32:00Z"/>
        </w:rPr>
        <w:pPrChange w:id="4315" w:author="Brian Wortman" w:date="2014-05-01T19:33:00Z">
          <w:pPr>
            <w:pStyle w:val="BodyTextCont"/>
          </w:pPr>
        </w:pPrChange>
      </w:pPr>
      <w:ins w:id="4316" w:author="Brian Wortman" w:date="2014-05-01T19:32:00Z">
        <w:r w:rsidRPr="00740BC8">
          <w:t>namespace WebApi2Book.Data.SqlServer</w:t>
        </w:r>
      </w:ins>
    </w:p>
    <w:p w14:paraId="283F771E" w14:textId="77777777" w:rsidR="00740BC8" w:rsidRPr="00740BC8" w:rsidRDefault="00740BC8">
      <w:pPr>
        <w:pStyle w:val="Code"/>
        <w:rPr>
          <w:ins w:id="4317" w:author="Brian Wortman" w:date="2014-05-01T19:32:00Z"/>
        </w:rPr>
        <w:pPrChange w:id="4318" w:author="Brian Wortman" w:date="2014-05-01T19:33:00Z">
          <w:pPr>
            <w:pStyle w:val="BodyTextCont"/>
          </w:pPr>
        </w:pPrChange>
      </w:pPr>
      <w:ins w:id="4319" w:author="Brian Wortman" w:date="2014-05-01T19:32:00Z">
        <w:r w:rsidRPr="00740BC8">
          <w:t>{</w:t>
        </w:r>
      </w:ins>
    </w:p>
    <w:p w14:paraId="25C972EC" w14:textId="77777777" w:rsidR="00740BC8" w:rsidRPr="00740BC8" w:rsidRDefault="00740BC8">
      <w:pPr>
        <w:pStyle w:val="Code"/>
        <w:rPr>
          <w:ins w:id="4320" w:author="Brian Wortman" w:date="2014-05-01T19:32:00Z"/>
        </w:rPr>
        <w:pPrChange w:id="4321" w:author="Brian Wortman" w:date="2014-05-01T19:33:00Z">
          <w:pPr>
            <w:pStyle w:val="BodyTextCont"/>
          </w:pPr>
        </w:pPrChange>
      </w:pPr>
      <w:ins w:id="4322" w:author="Brian Wortman" w:date="2014-05-01T19:32:00Z">
        <w:r w:rsidRPr="00740BC8">
          <w:t xml:space="preserve">    public interface ISqlCommandFactory</w:t>
        </w:r>
      </w:ins>
    </w:p>
    <w:p w14:paraId="3C4A83FA" w14:textId="77777777" w:rsidR="00740BC8" w:rsidRPr="00740BC8" w:rsidRDefault="00740BC8">
      <w:pPr>
        <w:pStyle w:val="Code"/>
        <w:rPr>
          <w:ins w:id="4323" w:author="Brian Wortman" w:date="2014-05-01T19:32:00Z"/>
        </w:rPr>
        <w:pPrChange w:id="4324" w:author="Brian Wortman" w:date="2014-05-01T19:33:00Z">
          <w:pPr>
            <w:pStyle w:val="BodyTextCont"/>
          </w:pPr>
        </w:pPrChange>
      </w:pPr>
      <w:ins w:id="4325" w:author="Brian Wortman" w:date="2014-05-01T19:32:00Z">
        <w:r w:rsidRPr="00740BC8">
          <w:t xml:space="preserve">    {</w:t>
        </w:r>
      </w:ins>
    </w:p>
    <w:p w14:paraId="11B5E929" w14:textId="77777777" w:rsidR="00740BC8" w:rsidRPr="00740BC8" w:rsidRDefault="00740BC8">
      <w:pPr>
        <w:pStyle w:val="Code"/>
        <w:rPr>
          <w:ins w:id="4326" w:author="Brian Wortman" w:date="2014-05-01T19:32:00Z"/>
        </w:rPr>
        <w:pPrChange w:id="4327" w:author="Brian Wortman" w:date="2014-05-01T19:33:00Z">
          <w:pPr>
            <w:pStyle w:val="BodyTextCont"/>
          </w:pPr>
        </w:pPrChange>
      </w:pPr>
      <w:ins w:id="4328" w:author="Brian Wortman" w:date="2014-05-01T19:32:00Z">
        <w:r w:rsidRPr="00740BC8">
          <w:t xml:space="preserve">        SqlCommand GetCommand();</w:t>
        </w:r>
      </w:ins>
    </w:p>
    <w:p w14:paraId="0ABE8D7C" w14:textId="77777777" w:rsidR="00740BC8" w:rsidRPr="00740BC8" w:rsidRDefault="00740BC8">
      <w:pPr>
        <w:pStyle w:val="Code"/>
        <w:rPr>
          <w:ins w:id="4329" w:author="Brian Wortman" w:date="2014-05-01T19:32:00Z"/>
        </w:rPr>
        <w:pPrChange w:id="4330" w:author="Brian Wortman" w:date="2014-05-01T19:33:00Z">
          <w:pPr>
            <w:pStyle w:val="BodyTextCont"/>
          </w:pPr>
        </w:pPrChange>
      </w:pPr>
      <w:ins w:id="4331" w:author="Brian Wortman" w:date="2014-05-01T19:32:00Z">
        <w:r w:rsidRPr="00740BC8">
          <w:t xml:space="preserve">    }</w:t>
        </w:r>
      </w:ins>
    </w:p>
    <w:p w14:paraId="2F79C408" w14:textId="4B467B61" w:rsidR="00740BC8" w:rsidRDefault="00740BC8">
      <w:pPr>
        <w:pStyle w:val="Code"/>
        <w:rPr>
          <w:ins w:id="4332" w:author="Brian Wortman" w:date="2014-05-01T19:32:00Z"/>
        </w:rPr>
        <w:pPrChange w:id="4333" w:author="Brian Wortman" w:date="2014-05-01T19:33:00Z">
          <w:pPr/>
        </w:pPrChange>
      </w:pPr>
      <w:ins w:id="4334" w:author="Brian Wortman" w:date="2014-05-01T19:32:00Z">
        <w:r w:rsidRPr="00740BC8">
          <w:t>}</w:t>
        </w:r>
      </w:ins>
    </w:p>
    <w:p w14:paraId="69F80DF4" w14:textId="086AA8CB" w:rsidR="00740BC8" w:rsidRDefault="00194791" w:rsidP="00194791">
      <w:pPr>
        <w:pStyle w:val="CodeCaption"/>
        <w:rPr>
          <w:ins w:id="4335" w:author="Brian Wortman" w:date="2014-05-01T19:32:00Z"/>
        </w:rPr>
        <w:pPrChange w:id="4336" w:author="Brian Wortman" w:date="2014-05-01T21:44:00Z">
          <w:pPr/>
        </w:pPrChange>
      </w:pPr>
      <w:ins w:id="4337" w:author="Brian Wortman" w:date="2014-05-01T21:44:00Z">
        <w:r w:rsidRPr="00740BC8">
          <w:t>SqlCommandFactory</w:t>
        </w:r>
      </w:ins>
      <w:ins w:id="4338" w:author="Brian Wortman" w:date="2014-05-01T21:45:00Z">
        <w:r>
          <w:t xml:space="preserve"> class</w:t>
        </w:r>
      </w:ins>
    </w:p>
    <w:p w14:paraId="54352961" w14:textId="77777777" w:rsidR="00740BC8" w:rsidRPr="00740BC8" w:rsidRDefault="00740BC8">
      <w:pPr>
        <w:pStyle w:val="Code"/>
        <w:rPr>
          <w:ins w:id="4339" w:author="Brian Wortman" w:date="2014-05-01T19:32:00Z"/>
        </w:rPr>
        <w:pPrChange w:id="4340" w:author="Brian Wortman" w:date="2014-05-01T19:32:00Z">
          <w:pPr>
            <w:pStyle w:val="BodyTextCont"/>
          </w:pPr>
        </w:pPrChange>
      </w:pPr>
      <w:ins w:id="4341" w:author="Brian Wortman" w:date="2014-05-01T19:32:00Z">
        <w:r w:rsidRPr="00740BC8">
          <w:t>using System.Data;</w:t>
        </w:r>
      </w:ins>
    </w:p>
    <w:p w14:paraId="168143A9" w14:textId="77777777" w:rsidR="00740BC8" w:rsidRPr="00740BC8" w:rsidRDefault="00740BC8">
      <w:pPr>
        <w:pStyle w:val="Code"/>
        <w:rPr>
          <w:ins w:id="4342" w:author="Brian Wortman" w:date="2014-05-01T19:32:00Z"/>
        </w:rPr>
        <w:pPrChange w:id="4343" w:author="Brian Wortman" w:date="2014-05-01T19:32:00Z">
          <w:pPr>
            <w:pStyle w:val="BodyTextCont"/>
          </w:pPr>
        </w:pPrChange>
      </w:pPr>
      <w:ins w:id="4344" w:author="Brian Wortman" w:date="2014-05-01T19:32:00Z">
        <w:r w:rsidRPr="00740BC8">
          <w:t>using System.Data.SqlClient;</w:t>
        </w:r>
      </w:ins>
    </w:p>
    <w:p w14:paraId="780D6091" w14:textId="77777777" w:rsidR="00740BC8" w:rsidRPr="00740BC8" w:rsidRDefault="00740BC8">
      <w:pPr>
        <w:pStyle w:val="Code"/>
        <w:rPr>
          <w:ins w:id="4345" w:author="Brian Wortman" w:date="2014-05-01T19:32:00Z"/>
        </w:rPr>
        <w:pPrChange w:id="4346" w:author="Brian Wortman" w:date="2014-05-01T19:32:00Z">
          <w:pPr>
            <w:pStyle w:val="BodyTextCont"/>
          </w:pPr>
        </w:pPrChange>
      </w:pPr>
      <w:ins w:id="4347" w:author="Brian Wortman" w:date="2014-05-01T19:32:00Z">
        <w:r w:rsidRPr="00740BC8">
          <w:t>using NHibernate;</w:t>
        </w:r>
      </w:ins>
    </w:p>
    <w:p w14:paraId="343E8107" w14:textId="77777777" w:rsidR="00740BC8" w:rsidRPr="00740BC8" w:rsidRDefault="00740BC8">
      <w:pPr>
        <w:pStyle w:val="Code"/>
        <w:rPr>
          <w:ins w:id="4348" w:author="Brian Wortman" w:date="2014-05-01T19:32:00Z"/>
        </w:rPr>
        <w:pPrChange w:id="4349" w:author="Brian Wortman" w:date="2014-05-01T19:32:00Z">
          <w:pPr>
            <w:pStyle w:val="BodyTextCont"/>
          </w:pPr>
        </w:pPrChange>
      </w:pPr>
    </w:p>
    <w:p w14:paraId="5CE8C82D" w14:textId="77777777" w:rsidR="00740BC8" w:rsidRPr="00740BC8" w:rsidRDefault="00740BC8">
      <w:pPr>
        <w:pStyle w:val="Code"/>
        <w:rPr>
          <w:ins w:id="4350" w:author="Brian Wortman" w:date="2014-05-01T19:32:00Z"/>
        </w:rPr>
        <w:pPrChange w:id="4351" w:author="Brian Wortman" w:date="2014-05-01T19:32:00Z">
          <w:pPr>
            <w:pStyle w:val="BodyTextCont"/>
          </w:pPr>
        </w:pPrChange>
      </w:pPr>
      <w:ins w:id="4352" w:author="Brian Wortman" w:date="2014-05-01T19:32:00Z">
        <w:r w:rsidRPr="00740BC8">
          <w:t>namespace WebApi2Book.Data.SqlServer</w:t>
        </w:r>
      </w:ins>
    </w:p>
    <w:p w14:paraId="69544FFF" w14:textId="77777777" w:rsidR="00740BC8" w:rsidRPr="00740BC8" w:rsidRDefault="00740BC8">
      <w:pPr>
        <w:pStyle w:val="Code"/>
        <w:rPr>
          <w:ins w:id="4353" w:author="Brian Wortman" w:date="2014-05-01T19:32:00Z"/>
        </w:rPr>
        <w:pPrChange w:id="4354" w:author="Brian Wortman" w:date="2014-05-01T19:32:00Z">
          <w:pPr>
            <w:pStyle w:val="BodyTextCont"/>
          </w:pPr>
        </w:pPrChange>
      </w:pPr>
      <w:ins w:id="4355" w:author="Brian Wortman" w:date="2014-05-01T19:32:00Z">
        <w:r w:rsidRPr="00740BC8">
          <w:t>{</w:t>
        </w:r>
      </w:ins>
    </w:p>
    <w:p w14:paraId="628DC7D2" w14:textId="77777777" w:rsidR="00740BC8" w:rsidRPr="00740BC8" w:rsidRDefault="00740BC8">
      <w:pPr>
        <w:pStyle w:val="Code"/>
        <w:rPr>
          <w:ins w:id="4356" w:author="Brian Wortman" w:date="2014-05-01T19:32:00Z"/>
        </w:rPr>
        <w:pPrChange w:id="4357" w:author="Brian Wortman" w:date="2014-05-01T19:32:00Z">
          <w:pPr>
            <w:pStyle w:val="BodyTextCont"/>
          </w:pPr>
        </w:pPrChange>
      </w:pPr>
      <w:ins w:id="4358" w:author="Brian Wortman" w:date="2014-05-01T19:32:00Z">
        <w:r w:rsidRPr="00740BC8">
          <w:t xml:space="preserve">    public class SqlCommandFactory : ISqlCommandFactory</w:t>
        </w:r>
      </w:ins>
    </w:p>
    <w:p w14:paraId="7437A97D" w14:textId="77777777" w:rsidR="00740BC8" w:rsidRPr="00740BC8" w:rsidRDefault="00740BC8">
      <w:pPr>
        <w:pStyle w:val="Code"/>
        <w:rPr>
          <w:ins w:id="4359" w:author="Brian Wortman" w:date="2014-05-01T19:32:00Z"/>
        </w:rPr>
        <w:pPrChange w:id="4360" w:author="Brian Wortman" w:date="2014-05-01T19:32:00Z">
          <w:pPr>
            <w:pStyle w:val="BodyTextCont"/>
          </w:pPr>
        </w:pPrChange>
      </w:pPr>
      <w:ins w:id="4361" w:author="Brian Wortman" w:date="2014-05-01T19:32:00Z">
        <w:r w:rsidRPr="00740BC8">
          <w:t xml:space="preserve">    {</w:t>
        </w:r>
      </w:ins>
    </w:p>
    <w:p w14:paraId="166E1753" w14:textId="77777777" w:rsidR="00740BC8" w:rsidRPr="00740BC8" w:rsidRDefault="00740BC8">
      <w:pPr>
        <w:pStyle w:val="Code"/>
        <w:rPr>
          <w:ins w:id="4362" w:author="Brian Wortman" w:date="2014-05-01T19:32:00Z"/>
        </w:rPr>
        <w:pPrChange w:id="4363" w:author="Brian Wortman" w:date="2014-05-01T19:32:00Z">
          <w:pPr>
            <w:pStyle w:val="BodyTextCont"/>
          </w:pPr>
        </w:pPrChange>
      </w:pPr>
      <w:ins w:id="4364" w:author="Brian Wortman" w:date="2014-05-01T19:32:00Z">
        <w:r w:rsidRPr="00740BC8">
          <w:t xml:space="preserve">        private readonly ISession _session;</w:t>
        </w:r>
      </w:ins>
    </w:p>
    <w:p w14:paraId="188188D2" w14:textId="77777777" w:rsidR="00740BC8" w:rsidRPr="00740BC8" w:rsidRDefault="00740BC8">
      <w:pPr>
        <w:pStyle w:val="Code"/>
        <w:rPr>
          <w:ins w:id="4365" w:author="Brian Wortman" w:date="2014-05-01T19:32:00Z"/>
        </w:rPr>
        <w:pPrChange w:id="4366" w:author="Brian Wortman" w:date="2014-05-01T19:32:00Z">
          <w:pPr>
            <w:pStyle w:val="BodyTextCont"/>
          </w:pPr>
        </w:pPrChange>
      </w:pPr>
    </w:p>
    <w:p w14:paraId="3C6AA693" w14:textId="77777777" w:rsidR="00740BC8" w:rsidRPr="00740BC8" w:rsidRDefault="00740BC8">
      <w:pPr>
        <w:pStyle w:val="Code"/>
        <w:rPr>
          <w:ins w:id="4367" w:author="Brian Wortman" w:date="2014-05-01T19:32:00Z"/>
        </w:rPr>
        <w:pPrChange w:id="4368" w:author="Brian Wortman" w:date="2014-05-01T19:32:00Z">
          <w:pPr>
            <w:pStyle w:val="BodyTextCont"/>
          </w:pPr>
        </w:pPrChange>
      </w:pPr>
      <w:ins w:id="4369" w:author="Brian Wortman" w:date="2014-05-01T19:32:00Z">
        <w:r w:rsidRPr="00740BC8">
          <w:t xml:space="preserve">        public SqlCommandFactory(ISession session)</w:t>
        </w:r>
      </w:ins>
    </w:p>
    <w:p w14:paraId="6285176A" w14:textId="77777777" w:rsidR="00740BC8" w:rsidRPr="00740BC8" w:rsidRDefault="00740BC8">
      <w:pPr>
        <w:pStyle w:val="Code"/>
        <w:rPr>
          <w:ins w:id="4370" w:author="Brian Wortman" w:date="2014-05-01T19:32:00Z"/>
        </w:rPr>
        <w:pPrChange w:id="4371" w:author="Brian Wortman" w:date="2014-05-01T19:32:00Z">
          <w:pPr>
            <w:pStyle w:val="BodyTextCont"/>
          </w:pPr>
        </w:pPrChange>
      </w:pPr>
      <w:ins w:id="4372" w:author="Brian Wortman" w:date="2014-05-01T19:32:00Z">
        <w:r w:rsidRPr="00740BC8">
          <w:t xml:space="preserve">        {</w:t>
        </w:r>
      </w:ins>
    </w:p>
    <w:p w14:paraId="26E01853" w14:textId="77777777" w:rsidR="00740BC8" w:rsidRPr="00740BC8" w:rsidRDefault="00740BC8">
      <w:pPr>
        <w:pStyle w:val="Code"/>
        <w:rPr>
          <w:ins w:id="4373" w:author="Brian Wortman" w:date="2014-05-01T19:32:00Z"/>
        </w:rPr>
        <w:pPrChange w:id="4374" w:author="Brian Wortman" w:date="2014-05-01T19:32:00Z">
          <w:pPr>
            <w:pStyle w:val="BodyTextCont"/>
          </w:pPr>
        </w:pPrChange>
      </w:pPr>
      <w:ins w:id="4375" w:author="Brian Wortman" w:date="2014-05-01T19:32:00Z">
        <w:r w:rsidRPr="00740BC8">
          <w:t xml:space="preserve">            _session = session;</w:t>
        </w:r>
      </w:ins>
    </w:p>
    <w:p w14:paraId="7E11E152" w14:textId="77777777" w:rsidR="00740BC8" w:rsidRPr="00740BC8" w:rsidRDefault="00740BC8">
      <w:pPr>
        <w:pStyle w:val="Code"/>
        <w:rPr>
          <w:ins w:id="4376" w:author="Brian Wortman" w:date="2014-05-01T19:32:00Z"/>
        </w:rPr>
        <w:pPrChange w:id="4377" w:author="Brian Wortman" w:date="2014-05-01T19:32:00Z">
          <w:pPr>
            <w:pStyle w:val="BodyTextCont"/>
          </w:pPr>
        </w:pPrChange>
      </w:pPr>
      <w:ins w:id="4378" w:author="Brian Wortman" w:date="2014-05-01T19:32:00Z">
        <w:r w:rsidRPr="00740BC8">
          <w:t xml:space="preserve">        }</w:t>
        </w:r>
      </w:ins>
    </w:p>
    <w:p w14:paraId="0EFDF756" w14:textId="77777777" w:rsidR="00740BC8" w:rsidRPr="00740BC8" w:rsidRDefault="00740BC8">
      <w:pPr>
        <w:pStyle w:val="Code"/>
        <w:rPr>
          <w:ins w:id="4379" w:author="Brian Wortman" w:date="2014-05-01T19:32:00Z"/>
        </w:rPr>
        <w:pPrChange w:id="4380" w:author="Brian Wortman" w:date="2014-05-01T19:32:00Z">
          <w:pPr>
            <w:pStyle w:val="BodyTextCont"/>
          </w:pPr>
        </w:pPrChange>
      </w:pPr>
    </w:p>
    <w:p w14:paraId="40064B20" w14:textId="77777777" w:rsidR="00740BC8" w:rsidRPr="00740BC8" w:rsidRDefault="00740BC8">
      <w:pPr>
        <w:pStyle w:val="Code"/>
        <w:rPr>
          <w:ins w:id="4381" w:author="Brian Wortman" w:date="2014-05-01T19:32:00Z"/>
        </w:rPr>
        <w:pPrChange w:id="4382" w:author="Brian Wortman" w:date="2014-05-01T19:32:00Z">
          <w:pPr>
            <w:pStyle w:val="BodyTextCont"/>
          </w:pPr>
        </w:pPrChange>
      </w:pPr>
      <w:ins w:id="4383" w:author="Brian Wortman" w:date="2014-05-01T19:32:00Z">
        <w:r w:rsidRPr="00740BC8">
          <w:t xml:space="preserve">        public SqlCommand GetCommand()</w:t>
        </w:r>
      </w:ins>
    </w:p>
    <w:p w14:paraId="4C7CDCE5" w14:textId="77777777" w:rsidR="00740BC8" w:rsidRPr="00740BC8" w:rsidRDefault="00740BC8">
      <w:pPr>
        <w:pStyle w:val="Code"/>
        <w:rPr>
          <w:ins w:id="4384" w:author="Brian Wortman" w:date="2014-05-01T19:32:00Z"/>
        </w:rPr>
        <w:pPrChange w:id="4385" w:author="Brian Wortman" w:date="2014-05-01T19:32:00Z">
          <w:pPr>
            <w:pStyle w:val="BodyTextCont"/>
          </w:pPr>
        </w:pPrChange>
      </w:pPr>
      <w:ins w:id="4386" w:author="Brian Wortman" w:date="2014-05-01T19:32:00Z">
        <w:r w:rsidRPr="00740BC8">
          <w:t xml:space="preserve">        {</w:t>
        </w:r>
      </w:ins>
    </w:p>
    <w:p w14:paraId="6D3327F6" w14:textId="77777777" w:rsidR="00740BC8" w:rsidRPr="00740BC8" w:rsidRDefault="00740BC8">
      <w:pPr>
        <w:pStyle w:val="Code"/>
        <w:rPr>
          <w:ins w:id="4387" w:author="Brian Wortman" w:date="2014-05-01T19:32:00Z"/>
        </w:rPr>
        <w:pPrChange w:id="4388" w:author="Brian Wortman" w:date="2014-05-01T19:32:00Z">
          <w:pPr>
            <w:pStyle w:val="BodyTextCont"/>
          </w:pPr>
        </w:pPrChange>
      </w:pPr>
      <w:ins w:id="4389" w:author="Brian Wortman" w:date="2014-05-01T19:32:00Z">
        <w:r w:rsidRPr="00740BC8">
          <w:t xml:space="preserve">            var connection = GetOpenConnection();</w:t>
        </w:r>
      </w:ins>
    </w:p>
    <w:p w14:paraId="5E910259" w14:textId="77777777" w:rsidR="00740BC8" w:rsidRPr="00740BC8" w:rsidRDefault="00740BC8">
      <w:pPr>
        <w:pStyle w:val="Code"/>
        <w:rPr>
          <w:ins w:id="4390" w:author="Brian Wortman" w:date="2014-05-01T19:32:00Z"/>
        </w:rPr>
        <w:pPrChange w:id="4391" w:author="Brian Wortman" w:date="2014-05-01T19:32:00Z">
          <w:pPr>
            <w:pStyle w:val="BodyTextCont"/>
          </w:pPr>
        </w:pPrChange>
      </w:pPr>
      <w:ins w:id="4392" w:author="Brian Wortman" w:date="2014-05-01T19:32:00Z">
        <w:r w:rsidRPr="00740BC8">
          <w:t xml:space="preserve">            var command = (SqlCommand) connection.CreateCommand();</w:t>
        </w:r>
      </w:ins>
    </w:p>
    <w:p w14:paraId="7C140571" w14:textId="77777777" w:rsidR="00740BC8" w:rsidRPr="00740BC8" w:rsidRDefault="00740BC8">
      <w:pPr>
        <w:pStyle w:val="Code"/>
        <w:rPr>
          <w:ins w:id="4393" w:author="Brian Wortman" w:date="2014-05-01T19:32:00Z"/>
        </w:rPr>
        <w:pPrChange w:id="4394" w:author="Brian Wortman" w:date="2014-05-01T19:32:00Z">
          <w:pPr>
            <w:pStyle w:val="BodyTextCont"/>
          </w:pPr>
        </w:pPrChange>
      </w:pPr>
    </w:p>
    <w:p w14:paraId="2721BC95" w14:textId="77777777" w:rsidR="00740BC8" w:rsidRPr="00740BC8" w:rsidRDefault="00740BC8">
      <w:pPr>
        <w:pStyle w:val="Code"/>
        <w:rPr>
          <w:ins w:id="4395" w:author="Brian Wortman" w:date="2014-05-01T19:32:00Z"/>
        </w:rPr>
        <w:pPrChange w:id="4396" w:author="Brian Wortman" w:date="2014-05-01T19:32:00Z">
          <w:pPr>
            <w:pStyle w:val="BodyTextCont"/>
          </w:pPr>
        </w:pPrChange>
      </w:pPr>
      <w:ins w:id="4397" w:author="Brian Wortman" w:date="2014-05-01T19:32:00Z">
        <w:r w:rsidRPr="00740BC8">
          <w:t xml:space="preserve">            if (_session.Transaction != null)</w:t>
        </w:r>
      </w:ins>
    </w:p>
    <w:p w14:paraId="544C75C5" w14:textId="77777777" w:rsidR="00740BC8" w:rsidRPr="00740BC8" w:rsidRDefault="00740BC8">
      <w:pPr>
        <w:pStyle w:val="Code"/>
        <w:rPr>
          <w:ins w:id="4398" w:author="Brian Wortman" w:date="2014-05-01T19:32:00Z"/>
        </w:rPr>
        <w:pPrChange w:id="4399" w:author="Brian Wortman" w:date="2014-05-01T19:32:00Z">
          <w:pPr>
            <w:pStyle w:val="BodyTextCont"/>
          </w:pPr>
        </w:pPrChange>
      </w:pPr>
      <w:ins w:id="4400" w:author="Brian Wortman" w:date="2014-05-01T19:32:00Z">
        <w:r w:rsidRPr="00740BC8">
          <w:t xml:space="preserve">            {</w:t>
        </w:r>
      </w:ins>
    </w:p>
    <w:p w14:paraId="144EF803" w14:textId="77777777" w:rsidR="00740BC8" w:rsidRPr="00740BC8" w:rsidRDefault="00740BC8">
      <w:pPr>
        <w:pStyle w:val="Code"/>
        <w:rPr>
          <w:ins w:id="4401" w:author="Brian Wortman" w:date="2014-05-01T19:32:00Z"/>
        </w:rPr>
        <w:pPrChange w:id="4402" w:author="Brian Wortman" w:date="2014-05-01T19:32:00Z">
          <w:pPr>
            <w:pStyle w:val="BodyTextCont"/>
          </w:pPr>
        </w:pPrChange>
      </w:pPr>
      <w:ins w:id="4403" w:author="Brian Wortman" w:date="2014-05-01T19:32:00Z">
        <w:r w:rsidRPr="00740BC8">
          <w:t xml:space="preserve">                _session.Transaction.Enlist(command);</w:t>
        </w:r>
      </w:ins>
    </w:p>
    <w:p w14:paraId="348D3EB7" w14:textId="77777777" w:rsidR="00740BC8" w:rsidRPr="00740BC8" w:rsidRDefault="00740BC8">
      <w:pPr>
        <w:pStyle w:val="Code"/>
        <w:rPr>
          <w:ins w:id="4404" w:author="Brian Wortman" w:date="2014-05-01T19:32:00Z"/>
        </w:rPr>
        <w:pPrChange w:id="4405" w:author="Brian Wortman" w:date="2014-05-01T19:32:00Z">
          <w:pPr>
            <w:pStyle w:val="BodyTextCont"/>
          </w:pPr>
        </w:pPrChange>
      </w:pPr>
      <w:ins w:id="4406" w:author="Brian Wortman" w:date="2014-05-01T19:32:00Z">
        <w:r w:rsidRPr="00740BC8">
          <w:t xml:space="preserve">            }</w:t>
        </w:r>
      </w:ins>
    </w:p>
    <w:p w14:paraId="29ABD217" w14:textId="77777777" w:rsidR="00740BC8" w:rsidRPr="00740BC8" w:rsidRDefault="00740BC8">
      <w:pPr>
        <w:pStyle w:val="Code"/>
        <w:rPr>
          <w:ins w:id="4407" w:author="Brian Wortman" w:date="2014-05-01T19:32:00Z"/>
        </w:rPr>
        <w:pPrChange w:id="4408" w:author="Brian Wortman" w:date="2014-05-01T19:32:00Z">
          <w:pPr>
            <w:pStyle w:val="BodyTextCont"/>
          </w:pPr>
        </w:pPrChange>
      </w:pPr>
    </w:p>
    <w:p w14:paraId="3FA78D81" w14:textId="77777777" w:rsidR="00740BC8" w:rsidRPr="00740BC8" w:rsidRDefault="00740BC8">
      <w:pPr>
        <w:pStyle w:val="Code"/>
        <w:rPr>
          <w:ins w:id="4409" w:author="Brian Wortman" w:date="2014-05-01T19:32:00Z"/>
        </w:rPr>
        <w:pPrChange w:id="4410" w:author="Brian Wortman" w:date="2014-05-01T19:32:00Z">
          <w:pPr>
            <w:pStyle w:val="BodyTextCont"/>
          </w:pPr>
        </w:pPrChange>
      </w:pPr>
      <w:ins w:id="4411" w:author="Brian Wortman" w:date="2014-05-01T19:32:00Z">
        <w:r w:rsidRPr="00740BC8">
          <w:t xml:space="preserve">            return command;</w:t>
        </w:r>
      </w:ins>
    </w:p>
    <w:p w14:paraId="19EC5CD7" w14:textId="77777777" w:rsidR="00740BC8" w:rsidRPr="00740BC8" w:rsidRDefault="00740BC8">
      <w:pPr>
        <w:pStyle w:val="Code"/>
        <w:rPr>
          <w:ins w:id="4412" w:author="Brian Wortman" w:date="2014-05-01T19:32:00Z"/>
        </w:rPr>
        <w:pPrChange w:id="4413" w:author="Brian Wortman" w:date="2014-05-01T19:32:00Z">
          <w:pPr>
            <w:pStyle w:val="BodyTextCont"/>
          </w:pPr>
        </w:pPrChange>
      </w:pPr>
      <w:ins w:id="4414" w:author="Brian Wortman" w:date="2014-05-01T19:32:00Z">
        <w:r w:rsidRPr="00740BC8">
          <w:t xml:space="preserve">        }</w:t>
        </w:r>
      </w:ins>
    </w:p>
    <w:p w14:paraId="1BB268D1" w14:textId="77777777" w:rsidR="00740BC8" w:rsidRPr="00740BC8" w:rsidRDefault="00740BC8">
      <w:pPr>
        <w:pStyle w:val="Code"/>
        <w:rPr>
          <w:ins w:id="4415" w:author="Brian Wortman" w:date="2014-05-01T19:32:00Z"/>
        </w:rPr>
        <w:pPrChange w:id="4416" w:author="Brian Wortman" w:date="2014-05-01T19:32:00Z">
          <w:pPr>
            <w:pStyle w:val="BodyTextCont"/>
          </w:pPr>
        </w:pPrChange>
      </w:pPr>
    </w:p>
    <w:p w14:paraId="266BE30F" w14:textId="77777777" w:rsidR="00740BC8" w:rsidRPr="00740BC8" w:rsidRDefault="00740BC8">
      <w:pPr>
        <w:pStyle w:val="Code"/>
        <w:rPr>
          <w:ins w:id="4417" w:author="Brian Wortman" w:date="2014-05-01T19:32:00Z"/>
        </w:rPr>
        <w:pPrChange w:id="4418" w:author="Brian Wortman" w:date="2014-05-01T19:32:00Z">
          <w:pPr>
            <w:pStyle w:val="BodyTextCont"/>
          </w:pPr>
        </w:pPrChange>
      </w:pPr>
      <w:ins w:id="4419" w:author="Brian Wortman" w:date="2014-05-01T19:32:00Z">
        <w:r w:rsidRPr="00740BC8">
          <w:t xml:space="preserve">        private IDbConnection GetOpenConnection()</w:t>
        </w:r>
      </w:ins>
    </w:p>
    <w:p w14:paraId="13F274B8" w14:textId="77777777" w:rsidR="00740BC8" w:rsidRPr="00740BC8" w:rsidRDefault="00740BC8">
      <w:pPr>
        <w:pStyle w:val="Code"/>
        <w:rPr>
          <w:ins w:id="4420" w:author="Brian Wortman" w:date="2014-05-01T19:32:00Z"/>
        </w:rPr>
        <w:pPrChange w:id="4421" w:author="Brian Wortman" w:date="2014-05-01T19:32:00Z">
          <w:pPr>
            <w:pStyle w:val="BodyTextCont"/>
          </w:pPr>
        </w:pPrChange>
      </w:pPr>
      <w:ins w:id="4422" w:author="Brian Wortman" w:date="2014-05-01T19:32:00Z">
        <w:r w:rsidRPr="00740BC8">
          <w:t xml:space="preserve">        {</w:t>
        </w:r>
      </w:ins>
    </w:p>
    <w:p w14:paraId="57746825" w14:textId="77777777" w:rsidR="00740BC8" w:rsidRPr="00740BC8" w:rsidRDefault="00740BC8">
      <w:pPr>
        <w:pStyle w:val="Code"/>
        <w:rPr>
          <w:ins w:id="4423" w:author="Brian Wortman" w:date="2014-05-01T19:32:00Z"/>
        </w:rPr>
        <w:pPrChange w:id="4424" w:author="Brian Wortman" w:date="2014-05-01T19:32:00Z">
          <w:pPr>
            <w:pStyle w:val="BodyTextCont"/>
          </w:pPr>
        </w:pPrChange>
      </w:pPr>
      <w:ins w:id="4425" w:author="Brian Wortman" w:date="2014-05-01T19:32:00Z">
        <w:r w:rsidRPr="00740BC8">
          <w:t xml:space="preserve">            var connection = _session.Connection;</w:t>
        </w:r>
      </w:ins>
    </w:p>
    <w:p w14:paraId="27CC4137" w14:textId="77777777" w:rsidR="00740BC8" w:rsidRPr="00740BC8" w:rsidRDefault="00740BC8">
      <w:pPr>
        <w:pStyle w:val="Code"/>
        <w:rPr>
          <w:ins w:id="4426" w:author="Brian Wortman" w:date="2014-05-01T19:32:00Z"/>
        </w:rPr>
        <w:pPrChange w:id="4427" w:author="Brian Wortman" w:date="2014-05-01T19:32:00Z">
          <w:pPr>
            <w:pStyle w:val="BodyTextCont"/>
          </w:pPr>
        </w:pPrChange>
      </w:pPr>
      <w:ins w:id="4428" w:author="Brian Wortman" w:date="2014-05-01T19:32:00Z">
        <w:r w:rsidRPr="00740BC8">
          <w:t xml:space="preserve">            if (connection.State != ConnectionState.Open)</w:t>
        </w:r>
      </w:ins>
    </w:p>
    <w:p w14:paraId="61EE926D" w14:textId="77777777" w:rsidR="00740BC8" w:rsidRPr="00740BC8" w:rsidRDefault="00740BC8">
      <w:pPr>
        <w:pStyle w:val="Code"/>
        <w:rPr>
          <w:ins w:id="4429" w:author="Brian Wortman" w:date="2014-05-01T19:32:00Z"/>
        </w:rPr>
        <w:pPrChange w:id="4430" w:author="Brian Wortman" w:date="2014-05-01T19:32:00Z">
          <w:pPr>
            <w:pStyle w:val="BodyTextCont"/>
          </w:pPr>
        </w:pPrChange>
      </w:pPr>
      <w:ins w:id="4431" w:author="Brian Wortman" w:date="2014-05-01T19:32:00Z">
        <w:r w:rsidRPr="00740BC8">
          <w:t xml:space="preserve">            {</w:t>
        </w:r>
      </w:ins>
    </w:p>
    <w:p w14:paraId="18744953" w14:textId="77777777" w:rsidR="00740BC8" w:rsidRPr="00740BC8" w:rsidRDefault="00740BC8">
      <w:pPr>
        <w:pStyle w:val="Code"/>
        <w:rPr>
          <w:ins w:id="4432" w:author="Brian Wortman" w:date="2014-05-01T19:32:00Z"/>
        </w:rPr>
        <w:pPrChange w:id="4433" w:author="Brian Wortman" w:date="2014-05-01T19:32:00Z">
          <w:pPr>
            <w:pStyle w:val="BodyTextCont"/>
          </w:pPr>
        </w:pPrChange>
      </w:pPr>
      <w:ins w:id="4434" w:author="Brian Wortman" w:date="2014-05-01T19:32:00Z">
        <w:r w:rsidRPr="00740BC8">
          <w:t xml:space="preserve">                connection.Open();</w:t>
        </w:r>
      </w:ins>
    </w:p>
    <w:p w14:paraId="402DB3F1" w14:textId="77777777" w:rsidR="00740BC8" w:rsidRPr="00740BC8" w:rsidRDefault="00740BC8">
      <w:pPr>
        <w:pStyle w:val="Code"/>
        <w:rPr>
          <w:ins w:id="4435" w:author="Brian Wortman" w:date="2014-05-01T19:32:00Z"/>
        </w:rPr>
        <w:pPrChange w:id="4436" w:author="Brian Wortman" w:date="2014-05-01T19:32:00Z">
          <w:pPr>
            <w:pStyle w:val="BodyTextCont"/>
          </w:pPr>
        </w:pPrChange>
      </w:pPr>
      <w:ins w:id="4437" w:author="Brian Wortman" w:date="2014-05-01T19:32:00Z">
        <w:r w:rsidRPr="00740BC8">
          <w:t xml:space="preserve">            }</w:t>
        </w:r>
      </w:ins>
    </w:p>
    <w:p w14:paraId="345D06A2" w14:textId="77777777" w:rsidR="00740BC8" w:rsidRPr="00740BC8" w:rsidRDefault="00740BC8">
      <w:pPr>
        <w:pStyle w:val="Code"/>
        <w:rPr>
          <w:ins w:id="4438" w:author="Brian Wortman" w:date="2014-05-01T19:32:00Z"/>
        </w:rPr>
        <w:pPrChange w:id="4439" w:author="Brian Wortman" w:date="2014-05-01T19:32:00Z">
          <w:pPr>
            <w:pStyle w:val="BodyTextCont"/>
          </w:pPr>
        </w:pPrChange>
      </w:pPr>
    </w:p>
    <w:p w14:paraId="6FD445C6" w14:textId="77777777" w:rsidR="00740BC8" w:rsidRPr="00740BC8" w:rsidRDefault="00740BC8">
      <w:pPr>
        <w:pStyle w:val="Code"/>
        <w:rPr>
          <w:ins w:id="4440" w:author="Brian Wortman" w:date="2014-05-01T19:32:00Z"/>
        </w:rPr>
        <w:pPrChange w:id="4441" w:author="Brian Wortman" w:date="2014-05-01T19:32:00Z">
          <w:pPr>
            <w:pStyle w:val="BodyTextCont"/>
          </w:pPr>
        </w:pPrChange>
      </w:pPr>
      <w:ins w:id="4442" w:author="Brian Wortman" w:date="2014-05-01T19:32:00Z">
        <w:r w:rsidRPr="00740BC8">
          <w:t xml:space="preserve">            return connection;</w:t>
        </w:r>
      </w:ins>
    </w:p>
    <w:p w14:paraId="3D859D5D" w14:textId="77777777" w:rsidR="00740BC8" w:rsidRPr="00740BC8" w:rsidRDefault="00740BC8">
      <w:pPr>
        <w:pStyle w:val="Code"/>
        <w:rPr>
          <w:ins w:id="4443" w:author="Brian Wortman" w:date="2014-05-01T19:32:00Z"/>
        </w:rPr>
        <w:pPrChange w:id="4444" w:author="Brian Wortman" w:date="2014-05-01T19:32:00Z">
          <w:pPr>
            <w:pStyle w:val="BodyTextCont"/>
          </w:pPr>
        </w:pPrChange>
      </w:pPr>
      <w:ins w:id="4445" w:author="Brian Wortman" w:date="2014-05-01T19:32:00Z">
        <w:r w:rsidRPr="00740BC8">
          <w:t xml:space="preserve">        }</w:t>
        </w:r>
      </w:ins>
    </w:p>
    <w:p w14:paraId="49F2C9EF" w14:textId="77777777" w:rsidR="00740BC8" w:rsidRPr="00740BC8" w:rsidRDefault="00740BC8">
      <w:pPr>
        <w:pStyle w:val="Code"/>
        <w:rPr>
          <w:ins w:id="4446" w:author="Brian Wortman" w:date="2014-05-01T19:32:00Z"/>
        </w:rPr>
        <w:pPrChange w:id="4447" w:author="Brian Wortman" w:date="2014-05-01T19:32:00Z">
          <w:pPr>
            <w:pStyle w:val="BodyTextCont"/>
          </w:pPr>
        </w:pPrChange>
      </w:pPr>
      <w:ins w:id="4448" w:author="Brian Wortman" w:date="2014-05-01T19:32:00Z">
        <w:r w:rsidRPr="00740BC8">
          <w:t xml:space="preserve">    }</w:t>
        </w:r>
      </w:ins>
    </w:p>
    <w:p w14:paraId="6C3C420C" w14:textId="0239A4CE" w:rsidR="00740BC8" w:rsidRDefault="00740BC8">
      <w:pPr>
        <w:pStyle w:val="Code"/>
        <w:rPr>
          <w:ins w:id="4449" w:author="Brian Wortman" w:date="2014-05-01T19:29:00Z"/>
        </w:rPr>
        <w:pPrChange w:id="4450" w:author="Brian Wortman" w:date="2014-05-01T19:32:00Z">
          <w:pPr/>
        </w:pPrChange>
      </w:pPr>
      <w:ins w:id="4451" w:author="Brian Wortman" w:date="2014-05-01T19:32:00Z">
        <w:r w:rsidRPr="00740BC8">
          <w:t>}</w:t>
        </w:r>
      </w:ins>
    </w:p>
    <w:p w14:paraId="295B4D82" w14:textId="06283486" w:rsidR="00130755" w:rsidRDefault="00955C63">
      <w:pPr>
        <w:pStyle w:val="BodyTextCont"/>
        <w:rPr>
          <w:ins w:id="4452" w:author="Brian Wortman" w:date="2014-05-01T19:18:00Z"/>
        </w:rPr>
        <w:pPrChange w:id="4453" w:author="Brian Wortman" w:date="2014-05-01T19:18:00Z">
          <w:pPr/>
        </w:pPrChange>
      </w:pPr>
      <w:ins w:id="4454" w:author="Brian Wortman" w:date="2014-05-01T22:04:00Z">
        <w:r>
          <w:t>T</w:t>
        </w:r>
      </w:ins>
      <w:ins w:id="4455" w:author="Brian Wortman" w:date="2014-05-01T21:57:00Z">
        <w:r w:rsidR="0097334F">
          <w:t>hen</w:t>
        </w:r>
      </w:ins>
      <w:ins w:id="4456" w:author="Brian Wortman" w:date="2014-05-01T22:06:00Z">
        <w:r>
          <w:t>,</w:t>
        </w:r>
      </w:ins>
      <w:ins w:id="4457" w:author="Brian Wortman" w:date="2014-05-01T21:57:00Z">
        <w:r w:rsidR="0097334F">
          <w:t xml:space="preserve"> add </w:t>
        </w:r>
      </w:ins>
      <w:ins w:id="4458" w:author="Brian Wortman" w:date="2014-05-01T19:17:00Z">
        <w:r w:rsidR="003B581B">
          <w:t>the following method</w:t>
        </w:r>
      </w:ins>
      <w:ins w:id="4459" w:author="Brian Wortman" w:date="2014-05-01T21:57:00Z">
        <w:r w:rsidR="0097334F">
          <w:t>s</w:t>
        </w:r>
      </w:ins>
      <w:ins w:id="4460" w:author="Brian Wortman" w:date="2014-05-01T19:17:00Z">
        <w:r w:rsidR="003B581B">
          <w:t xml:space="preserve"> to </w:t>
        </w:r>
      </w:ins>
      <w:del w:id="4461" w:author="Brian Wortman" w:date="2014-05-01T19:17:00Z">
        <w:r w:rsidR="00130755" w:rsidRPr="00130755" w:rsidDel="00997582">
          <w:delText xml:space="preserve">Again, you’re using Fluent NHibernate to make this work (instead of XML configuration files). </w:delText>
        </w:r>
      </w:del>
      <w:del w:id="4462" w:author="Brian Wortman" w:date="2014-05-01T19:18:00Z">
        <w:r w:rsidR="00130755" w:rsidRPr="00130755" w:rsidDel="003B581B">
          <w:delText xml:space="preserve">You can find the following code in </w:delText>
        </w:r>
      </w:del>
      <w:r w:rsidR="00130755" w:rsidRPr="00130755">
        <w:t xml:space="preserve">the </w:t>
      </w:r>
      <w:r w:rsidR="00130755" w:rsidRPr="00130755">
        <w:rPr>
          <w:rStyle w:val="CodeInline"/>
        </w:rPr>
        <w:t>NinjectConfigurator</w:t>
      </w:r>
      <w:r w:rsidR="00130755" w:rsidRPr="00130755">
        <w:t xml:space="preserve"> class </w:t>
      </w:r>
      <w:ins w:id="4463" w:author="Brian Wortman" w:date="2014-05-01T19:20:00Z">
        <w:r w:rsidR="003B581B">
          <w:t xml:space="preserve">we </w:t>
        </w:r>
      </w:ins>
      <w:r w:rsidR="00130755" w:rsidRPr="00130755">
        <w:t>discussed previously</w:t>
      </w:r>
      <w:ins w:id="4464" w:author="Brian Wortman" w:date="2014-05-01T22:25:00Z">
        <w:r w:rsidR="00CF246D">
          <w:t>…</w:t>
        </w:r>
      </w:ins>
      <w:del w:id="4465" w:author="Brian Wortman" w:date="2014-05-01T19:21:00Z">
        <w:r w:rsidR="00130755" w:rsidRPr="00130755" w:rsidDel="003B581B">
          <w:delText>:</w:delText>
        </w:r>
      </w:del>
    </w:p>
    <w:p w14:paraId="4BD9C5DF" w14:textId="77777777" w:rsidR="003B581B" w:rsidRPr="003B581B" w:rsidRDefault="003B581B">
      <w:pPr>
        <w:pStyle w:val="Code"/>
        <w:rPr>
          <w:ins w:id="4466" w:author="Brian Wortman" w:date="2014-05-01T19:19:00Z"/>
        </w:rPr>
        <w:pPrChange w:id="4467" w:author="Brian Wortman" w:date="2014-05-01T19:19:00Z">
          <w:pPr/>
        </w:pPrChange>
      </w:pPr>
      <w:ins w:id="4468" w:author="Brian Wortman" w:date="2014-05-01T19:19:00Z">
        <w:r w:rsidRPr="003B581B">
          <w:t>private void ConfigureNHibernate(IKernel container)</w:t>
        </w:r>
      </w:ins>
    </w:p>
    <w:p w14:paraId="7C88E907" w14:textId="77777777" w:rsidR="003B581B" w:rsidRPr="003B581B" w:rsidRDefault="003B581B">
      <w:pPr>
        <w:pStyle w:val="Code"/>
        <w:rPr>
          <w:ins w:id="4469" w:author="Brian Wortman" w:date="2014-05-01T19:19:00Z"/>
        </w:rPr>
        <w:pPrChange w:id="4470" w:author="Brian Wortman" w:date="2014-05-01T19:19:00Z">
          <w:pPr/>
        </w:pPrChange>
      </w:pPr>
      <w:ins w:id="4471" w:author="Brian Wortman" w:date="2014-05-01T19:19:00Z">
        <w:r w:rsidRPr="003B581B">
          <w:t>{</w:t>
        </w:r>
      </w:ins>
    </w:p>
    <w:p w14:paraId="2B60BCC3" w14:textId="77777777" w:rsidR="003B581B" w:rsidRPr="003B581B" w:rsidRDefault="003B581B">
      <w:pPr>
        <w:pStyle w:val="Code"/>
        <w:rPr>
          <w:ins w:id="4472" w:author="Brian Wortman" w:date="2014-05-01T19:19:00Z"/>
        </w:rPr>
        <w:pPrChange w:id="4473" w:author="Brian Wortman" w:date="2014-05-01T19:19:00Z">
          <w:pPr/>
        </w:pPrChange>
      </w:pPr>
      <w:ins w:id="4474" w:author="Brian Wortman" w:date="2014-05-01T19:19:00Z">
        <w:r w:rsidRPr="003B581B">
          <w:t xml:space="preserve">    var sessionFactory = Fluently.Configure()</w:t>
        </w:r>
      </w:ins>
    </w:p>
    <w:p w14:paraId="39364B33" w14:textId="77777777" w:rsidR="003B581B" w:rsidRPr="003B581B" w:rsidRDefault="003B581B">
      <w:pPr>
        <w:pStyle w:val="Code"/>
        <w:rPr>
          <w:ins w:id="4475" w:author="Brian Wortman" w:date="2014-05-01T19:19:00Z"/>
        </w:rPr>
        <w:pPrChange w:id="4476" w:author="Brian Wortman" w:date="2014-05-01T19:19:00Z">
          <w:pPr/>
        </w:pPrChange>
      </w:pPr>
      <w:ins w:id="4477" w:author="Brian Wortman" w:date="2014-05-01T19:19:00Z">
        <w:r w:rsidRPr="003B581B">
          <w:t xml:space="preserve">        .Database(</w:t>
        </w:r>
      </w:ins>
    </w:p>
    <w:p w14:paraId="72EFAC81" w14:textId="77777777" w:rsidR="003B581B" w:rsidRPr="003B581B" w:rsidRDefault="003B581B">
      <w:pPr>
        <w:pStyle w:val="Code"/>
        <w:rPr>
          <w:ins w:id="4478" w:author="Brian Wortman" w:date="2014-05-01T19:19:00Z"/>
        </w:rPr>
        <w:pPrChange w:id="4479" w:author="Brian Wortman" w:date="2014-05-01T19:19:00Z">
          <w:pPr/>
        </w:pPrChange>
      </w:pPr>
      <w:ins w:id="4480" w:author="Brian Wortman" w:date="2014-05-01T19:19:00Z">
        <w:r w:rsidRPr="003B581B">
          <w:t xml:space="preserve">            MsSqlConfiguration.MsSql2008.ConnectionString(</w:t>
        </w:r>
      </w:ins>
    </w:p>
    <w:p w14:paraId="6FB9CDEB" w14:textId="77777777" w:rsidR="003B581B" w:rsidRPr="003B581B" w:rsidRDefault="003B581B">
      <w:pPr>
        <w:pStyle w:val="Code"/>
        <w:rPr>
          <w:ins w:id="4481" w:author="Brian Wortman" w:date="2014-05-01T19:19:00Z"/>
        </w:rPr>
        <w:pPrChange w:id="4482" w:author="Brian Wortman" w:date="2014-05-01T19:19:00Z">
          <w:pPr/>
        </w:pPrChange>
      </w:pPr>
      <w:ins w:id="4483" w:author="Brian Wortman" w:date="2014-05-01T19:19:00Z">
        <w:r w:rsidRPr="003B581B">
          <w:t xml:space="preserve">                c =&gt; c.FromConnectionStringWithKey("WebApi2BookDb")))</w:t>
        </w:r>
      </w:ins>
    </w:p>
    <w:p w14:paraId="461D905B" w14:textId="77777777" w:rsidR="003B581B" w:rsidRPr="003B581B" w:rsidRDefault="003B581B">
      <w:pPr>
        <w:pStyle w:val="Code"/>
        <w:rPr>
          <w:ins w:id="4484" w:author="Brian Wortman" w:date="2014-05-01T19:19:00Z"/>
        </w:rPr>
        <w:pPrChange w:id="4485" w:author="Brian Wortman" w:date="2014-05-01T19:19:00Z">
          <w:pPr/>
        </w:pPrChange>
      </w:pPr>
      <w:ins w:id="4486" w:author="Brian Wortman" w:date="2014-05-01T19:19:00Z">
        <w:r w:rsidRPr="003B581B">
          <w:t xml:space="preserve">        .CurrentSessionContext("web")</w:t>
        </w:r>
      </w:ins>
    </w:p>
    <w:p w14:paraId="7737C0C2" w14:textId="77777777" w:rsidR="003B581B" w:rsidRPr="003B581B" w:rsidRDefault="003B581B">
      <w:pPr>
        <w:pStyle w:val="Code"/>
        <w:rPr>
          <w:ins w:id="4487" w:author="Brian Wortman" w:date="2014-05-01T19:19:00Z"/>
        </w:rPr>
        <w:pPrChange w:id="4488" w:author="Brian Wortman" w:date="2014-05-01T19:19:00Z">
          <w:pPr/>
        </w:pPrChange>
      </w:pPr>
      <w:ins w:id="4489" w:author="Brian Wortman" w:date="2014-05-01T19:19:00Z">
        <w:r w:rsidRPr="003B581B">
          <w:t xml:space="preserve">        .Mappings(m =&gt; m.FluentMappings.AddFromAssemblyOf&lt;SqlCommandFactory&gt;())</w:t>
        </w:r>
      </w:ins>
    </w:p>
    <w:p w14:paraId="30EABA2E" w14:textId="77777777" w:rsidR="003B581B" w:rsidRPr="003B581B" w:rsidRDefault="003B581B">
      <w:pPr>
        <w:pStyle w:val="Code"/>
        <w:rPr>
          <w:ins w:id="4490" w:author="Brian Wortman" w:date="2014-05-01T19:19:00Z"/>
        </w:rPr>
        <w:pPrChange w:id="4491" w:author="Brian Wortman" w:date="2014-05-01T19:19:00Z">
          <w:pPr/>
        </w:pPrChange>
      </w:pPr>
      <w:ins w:id="4492" w:author="Brian Wortman" w:date="2014-05-01T19:19:00Z">
        <w:r w:rsidRPr="003B581B">
          <w:t xml:space="preserve">        .BuildSessionFactory();</w:t>
        </w:r>
      </w:ins>
    </w:p>
    <w:p w14:paraId="37F5392C" w14:textId="77777777" w:rsidR="003B581B" w:rsidRPr="003B581B" w:rsidRDefault="003B581B">
      <w:pPr>
        <w:pStyle w:val="Code"/>
        <w:rPr>
          <w:ins w:id="4493" w:author="Brian Wortman" w:date="2014-05-01T19:19:00Z"/>
        </w:rPr>
        <w:pPrChange w:id="4494" w:author="Brian Wortman" w:date="2014-05-01T19:19:00Z">
          <w:pPr/>
        </w:pPrChange>
      </w:pPr>
    </w:p>
    <w:p w14:paraId="559F2B3E" w14:textId="77777777" w:rsidR="003B581B" w:rsidRDefault="003B581B">
      <w:pPr>
        <w:pStyle w:val="Code"/>
        <w:rPr>
          <w:ins w:id="4495" w:author="Brian Wortman" w:date="2014-05-01T21:58:00Z"/>
        </w:rPr>
        <w:pPrChange w:id="4496" w:author="Brian Wortman" w:date="2014-05-01T19:19:00Z">
          <w:pPr/>
        </w:pPrChange>
      </w:pPr>
      <w:ins w:id="4497"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498" w:author="Brian Wortman" w:date="2014-05-01T19:19:00Z"/>
        </w:rPr>
        <w:pPrChange w:id="4499" w:author="Brian Wortman" w:date="2014-05-01T19:19:00Z">
          <w:pPr/>
        </w:pPrChange>
      </w:pPr>
      <w:ins w:id="4500"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501" w:author="Brian Wortman" w:date="2014-05-01T21:59:00Z"/>
        </w:rPr>
        <w:pPrChange w:id="4502" w:author="Brian Wortman" w:date="2014-05-01T19:19:00Z">
          <w:pPr/>
        </w:pPrChange>
      </w:pPr>
      <w:ins w:id="4503" w:author="Brian Wortman" w:date="2014-05-01T19:19:00Z">
        <w:r w:rsidRPr="003B581B">
          <w:t>}</w:t>
        </w:r>
      </w:ins>
    </w:p>
    <w:p w14:paraId="6695E302" w14:textId="77777777" w:rsidR="0097334F" w:rsidRDefault="0097334F">
      <w:pPr>
        <w:pStyle w:val="Code"/>
        <w:rPr>
          <w:ins w:id="4504" w:author="Brian Wortman" w:date="2014-05-01T21:59:00Z"/>
        </w:rPr>
        <w:pPrChange w:id="4505" w:author="Brian Wortman" w:date="2014-05-01T19:19:00Z">
          <w:pPr/>
        </w:pPrChange>
      </w:pPr>
    </w:p>
    <w:p w14:paraId="614D64B3" w14:textId="77777777" w:rsidR="0097334F" w:rsidRPr="0097334F" w:rsidRDefault="0097334F" w:rsidP="0097334F">
      <w:pPr>
        <w:pStyle w:val="Code"/>
        <w:rPr>
          <w:ins w:id="4506" w:author="Brian Wortman" w:date="2014-05-01T21:59:00Z"/>
        </w:rPr>
      </w:pPr>
      <w:ins w:id="4507" w:author="Brian Wortman" w:date="2014-05-01T21:59:00Z">
        <w:r w:rsidRPr="0097334F">
          <w:t>private ISession CreateSession(IContext context)</w:t>
        </w:r>
      </w:ins>
    </w:p>
    <w:p w14:paraId="711D1F6F" w14:textId="77777777" w:rsidR="0097334F" w:rsidRPr="0097334F" w:rsidRDefault="0097334F" w:rsidP="0097334F">
      <w:pPr>
        <w:pStyle w:val="Code"/>
        <w:rPr>
          <w:ins w:id="4508" w:author="Brian Wortman" w:date="2014-05-01T21:59:00Z"/>
        </w:rPr>
      </w:pPr>
      <w:ins w:id="4509" w:author="Brian Wortman" w:date="2014-05-01T21:59:00Z">
        <w:r w:rsidRPr="0097334F">
          <w:t>{</w:t>
        </w:r>
      </w:ins>
    </w:p>
    <w:p w14:paraId="054BE18F" w14:textId="77777777" w:rsidR="0097334F" w:rsidRPr="0097334F" w:rsidRDefault="0097334F" w:rsidP="0097334F">
      <w:pPr>
        <w:pStyle w:val="Code"/>
        <w:rPr>
          <w:ins w:id="4510" w:author="Brian Wortman" w:date="2014-05-01T21:59:00Z"/>
        </w:rPr>
      </w:pPr>
      <w:ins w:id="4511"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512" w:author="Brian Wortman" w:date="2014-05-01T21:59:00Z"/>
        </w:rPr>
      </w:pPr>
      <w:ins w:id="4513"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514" w:author="Brian Wortman" w:date="2014-05-01T21:59:00Z"/>
        </w:rPr>
      </w:pPr>
      <w:ins w:id="4515" w:author="Brian Wortman" w:date="2014-05-01T21:59:00Z">
        <w:r w:rsidRPr="0097334F">
          <w:t xml:space="preserve">    {</w:t>
        </w:r>
      </w:ins>
    </w:p>
    <w:p w14:paraId="6BFF6845" w14:textId="77777777" w:rsidR="0097334F" w:rsidRPr="0097334F" w:rsidRDefault="0097334F" w:rsidP="0097334F">
      <w:pPr>
        <w:pStyle w:val="Code"/>
        <w:rPr>
          <w:ins w:id="4516" w:author="Brian Wortman" w:date="2014-05-01T21:59:00Z"/>
        </w:rPr>
      </w:pPr>
      <w:ins w:id="4517"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518" w:author="Brian Wortman" w:date="2014-05-01T21:59:00Z"/>
        </w:rPr>
      </w:pPr>
      <w:ins w:id="4519" w:author="Brian Wortman" w:date="2014-05-01T21:59:00Z">
        <w:r w:rsidRPr="0097334F">
          <w:t xml:space="preserve">        CurrentSessionContext.Bind(session);</w:t>
        </w:r>
      </w:ins>
    </w:p>
    <w:p w14:paraId="5A066BAE" w14:textId="77777777" w:rsidR="0097334F" w:rsidRPr="0097334F" w:rsidRDefault="0097334F" w:rsidP="0097334F">
      <w:pPr>
        <w:pStyle w:val="Code"/>
        <w:rPr>
          <w:ins w:id="4520" w:author="Brian Wortman" w:date="2014-05-01T21:59:00Z"/>
        </w:rPr>
      </w:pPr>
      <w:ins w:id="4521" w:author="Brian Wortman" w:date="2014-05-01T21:59:00Z">
        <w:r w:rsidRPr="0097334F">
          <w:t xml:space="preserve">    }</w:t>
        </w:r>
      </w:ins>
    </w:p>
    <w:p w14:paraId="435DE00E" w14:textId="77777777" w:rsidR="0097334F" w:rsidRPr="0097334F" w:rsidRDefault="0097334F" w:rsidP="0097334F">
      <w:pPr>
        <w:pStyle w:val="Code"/>
        <w:rPr>
          <w:ins w:id="4522" w:author="Brian Wortman" w:date="2014-05-01T21:59:00Z"/>
        </w:rPr>
      </w:pPr>
    </w:p>
    <w:p w14:paraId="03695DDE" w14:textId="77777777" w:rsidR="0097334F" w:rsidRPr="0097334F" w:rsidRDefault="0097334F" w:rsidP="0097334F">
      <w:pPr>
        <w:pStyle w:val="Code"/>
        <w:rPr>
          <w:ins w:id="4523" w:author="Brian Wortman" w:date="2014-05-01T21:59:00Z"/>
        </w:rPr>
      </w:pPr>
      <w:ins w:id="4524" w:author="Brian Wortman" w:date="2014-05-01T21:59:00Z">
        <w:r w:rsidRPr="0097334F">
          <w:t xml:space="preserve">    return sessionFactory.GetCurrentSession();</w:t>
        </w:r>
      </w:ins>
    </w:p>
    <w:p w14:paraId="1F32C308" w14:textId="7C42CCE2" w:rsidR="0097334F" w:rsidRDefault="0097334F" w:rsidP="0097334F">
      <w:pPr>
        <w:pStyle w:val="Code"/>
        <w:rPr>
          <w:ins w:id="4525" w:author="Brian Wortman" w:date="2014-05-01T22:25:00Z"/>
        </w:rPr>
        <w:pPrChange w:id="4526" w:author="Brian Wortman" w:date="2014-05-01T19:19:00Z">
          <w:pPr/>
        </w:pPrChange>
      </w:pPr>
      <w:ins w:id="4527" w:author="Brian Wortman" w:date="2014-05-01T21:59:00Z">
        <w:r w:rsidRPr="0097334F">
          <w:t>}</w:t>
        </w:r>
      </w:ins>
    </w:p>
    <w:p w14:paraId="7409CC0D" w14:textId="4C9E6BE2" w:rsidR="00CF246D" w:rsidRDefault="00CF246D" w:rsidP="00CF246D">
      <w:pPr>
        <w:pStyle w:val="BodyTextCont"/>
        <w:rPr>
          <w:ins w:id="4528" w:author="Brian Wortman" w:date="2014-05-01T22:25:00Z"/>
        </w:rPr>
      </w:pPr>
      <w:ins w:id="4529" w:author="Brian Wortman" w:date="2014-05-01T22:25:00Z">
        <w:r>
          <w:t xml:space="preserve">… and </w:t>
        </w:r>
        <w:r>
          <w:t>modify the AddBindings method so that it is implemented as shown:</w:t>
        </w:r>
      </w:ins>
    </w:p>
    <w:p w14:paraId="36E60928" w14:textId="77777777" w:rsidR="00CF246D" w:rsidRPr="003B581B" w:rsidRDefault="00CF246D" w:rsidP="00CF246D">
      <w:pPr>
        <w:pStyle w:val="Code"/>
        <w:rPr>
          <w:ins w:id="4530" w:author="Brian Wortman" w:date="2014-05-01T22:25:00Z"/>
        </w:rPr>
      </w:pPr>
      <w:ins w:id="4531" w:author="Brian Wortman" w:date="2014-05-01T22:25:00Z">
        <w:r w:rsidRPr="003B581B">
          <w:t>private void AddBindings(IKernel container)</w:t>
        </w:r>
      </w:ins>
    </w:p>
    <w:p w14:paraId="31FA15E1" w14:textId="77777777" w:rsidR="00CF246D" w:rsidRPr="003B581B" w:rsidRDefault="00CF246D" w:rsidP="00CF246D">
      <w:pPr>
        <w:pStyle w:val="Code"/>
        <w:rPr>
          <w:ins w:id="4532" w:author="Brian Wortman" w:date="2014-05-01T22:25:00Z"/>
        </w:rPr>
      </w:pPr>
      <w:ins w:id="4533" w:author="Brian Wortman" w:date="2014-05-01T22:25:00Z">
        <w:r w:rsidRPr="003B581B">
          <w:t>{</w:t>
        </w:r>
      </w:ins>
    </w:p>
    <w:p w14:paraId="6226241D" w14:textId="77777777" w:rsidR="00CF246D" w:rsidRPr="003B581B" w:rsidRDefault="00CF246D" w:rsidP="00CF246D">
      <w:pPr>
        <w:pStyle w:val="Code"/>
        <w:rPr>
          <w:ins w:id="4534" w:author="Brian Wortman" w:date="2014-05-01T22:25:00Z"/>
        </w:rPr>
      </w:pPr>
      <w:ins w:id="4535" w:author="Brian Wortman" w:date="2014-05-01T22:25:00Z">
        <w:r w:rsidRPr="003B581B">
          <w:t xml:space="preserve">    ConfigureLog4net(container);</w:t>
        </w:r>
      </w:ins>
    </w:p>
    <w:p w14:paraId="6C446265" w14:textId="77777777" w:rsidR="00CF246D" w:rsidRPr="003B581B" w:rsidRDefault="00CF246D" w:rsidP="00CF246D">
      <w:pPr>
        <w:pStyle w:val="Code"/>
        <w:rPr>
          <w:ins w:id="4536" w:author="Brian Wortman" w:date="2014-05-01T22:25:00Z"/>
        </w:rPr>
      </w:pPr>
      <w:ins w:id="4537" w:author="Brian Wortman" w:date="2014-05-01T22:25:00Z">
        <w:r w:rsidRPr="003B581B">
          <w:t xml:space="preserve">    ConfigureNHibernate(container);</w:t>
        </w:r>
      </w:ins>
    </w:p>
    <w:p w14:paraId="167FB22F" w14:textId="77777777" w:rsidR="00CF246D" w:rsidRPr="003B581B" w:rsidRDefault="00CF246D" w:rsidP="00CF246D">
      <w:pPr>
        <w:pStyle w:val="Code"/>
        <w:rPr>
          <w:ins w:id="4538" w:author="Brian Wortman" w:date="2014-05-01T22:25:00Z"/>
        </w:rPr>
      </w:pPr>
    </w:p>
    <w:p w14:paraId="3BE3615B" w14:textId="77777777" w:rsidR="00CF246D" w:rsidRPr="003B581B" w:rsidRDefault="00CF246D" w:rsidP="00CF246D">
      <w:pPr>
        <w:pStyle w:val="Code"/>
        <w:rPr>
          <w:ins w:id="4539" w:author="Brian Wortman" w:date="2014-05-01T22:25:00Z"/>
        </w:rPr>
      </w:pPr>
      <w:ins w:id="4540"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541" w:author="Brian Wortman" w:date="2014-05-01T22:25:00Z"/>
        </w:rPr>
      </w:pPr>
      <w:ins w:id="4542" w:author="Brian Wortman" w:date="2014-05-01T22:25:00Z">
        <w:r w:rsidRPr="003B581B">
          <w:t>}</w:t>
        </w:r>
      </w:ins>
    </w:p>
    <w:p w14:paraId="6A55FF03" w14:textId="5E861845" w:rsidR="00955C63" w:rsidRDefault="00CF246D" w:rsidP="00482044">
      <w:pPr>
        <w:pStyle w:val="BodyTextCont"/>
        <w:rPr>
          <w:ins w:id="4543" w:author="Brian Wortman" w:date="2014-05-01T22:08:00Z"/>
        </w:rPr>
        <w:pPrChange w:id="4544" w:author="Brian Wortman" w:date="2014-05-01T22:21:00Z">
          <w:pPr/>
        </w:pPrChange>
      </w:pPr>
      <w:ins w:id="4545" w:author="Brian Wortman" w:date="2014-05-01T22:25:00Z">
        <w:r>
          <w:t>Finally</w:t>
        </w:r>
      </w:ins>
      <w:ins w:id="4546" w:author="Brian Wortman" w:date="2014-05-01T22:21:00Z">
        <w:r w:rsidR="00482044">
          <w:t xml:space="preserve">, </w:t>
        </w:r>
      </w:ins>
      <w:ins w:id="4547" w:author="Brian Wortman" w:date="2014-05-01T22:08:00Z">
        <w:r w:rsidR="00955C63">
          <w:t xml:space="preserve">add the following code to the </w:t>
        </w:r>
        <w:r w:rsidR="00955C63" w:rsidRPr="00294446">
          <w:rPr>
            <w:rStyle w:val="CodeInline"/>
          </w:rPr>
          <w:t>Web.Api</w:t>
        </w:r>
        <w:r w:rsidR="00955C63">
          <w:t xml:space="preserve"> project’s </w:t>
        </w:r>
        <w:r w:rsidR="00955C63" w:rsidRPr="00294446">
          <w:rPr>
            <w:rStyle w:val="CodeInline"/>
          </w:rPr>
          <w:t>web.config</w:t>
        </w:r>
        <w:r w:rsidR="00955C63">
          <w:t xml:space="preserve"> file, </w:t>
        </w:r>
      </w:ins>
      <w:ins w:id="4548" w:author="Brian Wortman" w:date="2014-05-01T22:22:00Z">
        <w:r w:rsidR="00482044">
          <w:t xml:space="preserve">right below the closing </w:t>
        </w:r>
        <w:r w:rsidR="00482044" w:rsidRPr="00482044">
          <w:rPr>
            <w:rStyle w:val="CodeInline"/>
            <w:rPrChange w:id="4549" w:author="Brian Wortman" w:date="2014-05-01T22:22:00Z">
              <w:rPr/>
            </w:rPrChange>
          </w:rPr>
          <w:t>configSections</w:t>
        </w:r>
        <w:r w:rsidR="00482044">
          <w:t xml:space="preserve"> tag that we added in Chapter four.</w:t>
        </w:r>
      </w:ins>
    </w:p>
    <w:p w14:paraId="4A7AC63A" w14:textId="127E3FD4" w:rsidR="00955C63" w:rsidRPr="00955C63" w:rsidRDefault="00955C63" w:rsidP="00955C63">
      <w:pPr>
        <w:pStyle w:val="Code"/>
        <w:rPr>
          <w:ins w:id="4550" w:author="Brian Wortman" w:date="2014-05-01T22:07:00Z"/>
        </w:rPr>
        <w:pPrChange w:id="4551" w:author="Brian Wortman" w:date="2014-05-01T22:07:00Z">
          <w:pPr>
            <w:pStyle w:val="BodyTextCont"/>
          </w:pPr>
        </w:pPrChange>
      </w:pPr>
      <w:ins w:id="4552" w:author="Brian Wortman" w:date="2014-05-01T22:07:00Z">
        <w:r w:rsidRPr="00955C63">
          <w:t xml:space="preserve"> &lt;connectionStrings&gt;</w:t>
        </w:r>
      </w:ins>
    </w:p>
    <w:p w14:paraId="7A4D2734" w14:textId="326AD3CA" w:rsidR="00955C63" w:rsidRDefault="00955C63" w:rsidP="00955C63">
      <w:pPr>
        <w:pStyle w:val="Code"/>
        <w:rPr>
          <w:ins w:id="4553" w:author="Brian Wortman" w:date="2014-05-01T22:07:00Z"/>
        </w:rPr>
        <w:pPrChange w:id="4554" w:author="Brian Wortman" w:date="2014-05-01T22:07:00Z">
          <w:pPr>
            <w:pStyle w:val="BodyTextCont"/>
          </w:pPr>
        </w:pPrChange>
      </w:pPr>
      <w:ins w:id="4555" w:author="Brian Wortman" w:date="2014-05-01T22:07:00Z">
        <w:r w:rsidRPr="00955C63">
          <w:t xml:space="preserve">  &lt;add name="WebApi2BookDb" providerName="System.Data.SqlClient" connectionString="Server=.;</w:t>
        </w:r>
      </w:ins>
    </w:p>
    <w:p w14:paraId="63137B61" w14:textId="508E4D5D" w:rsidR="00955C63" w:rsidRPr="00955C63" w:rsidRDefault="00955C63" w:rsidP="00955C63">
      <w:pPr>
        <w:pStyle w:val="Code"/>
        <w:rPr>
          <w:ins w:id="4556" w:author="Brian Wortman" w:date="2014-05-01T22:07:00Z"/>
        </w:rPr>
        <w:pPrChange w:id="4557" w:author="Brian Wortman" w:date="2014-05-01T22:07:00Z">
          <w:pPr>
            <w:pStyle w:val="BodyTextCont"/>
          </w:pPr>
        </w:pPrChange>
      </w:pPr>
      <w:ins w:id="4558" w:author="Brian Wortman" w:date="2014-05-01T22:07:00Z">
        <w:r>
          <w:t xml:space="preserve">          </w:t>
        </w:r>
        <w:r w:rsidRPr="00955C63">
          <w:t>initial catalog=WebApi2BookDb;Integrated Security=True;Application Name=WebApi2Book API Website" /&gt;</w:t>
        </w:r>
      </w:ins>
    </w:p>
    <w:p w14:paraId="1EFA7020" w14:textId="3209861D" w:rsidR="00955C63" w:rsidRDefault="00955C63" w:rsidP="00955C63">
      <w:pPr>
        <w:pStyle w:val="Code"/>
        <w:rPr>
          <w:ins w:id="4559" w:author="Brian Wortman" w:date="2014-05-01T22:07:00Z"/>
        </w:rPr>
        <w:pPrChange w:id="4560" w:author="Brian Wortman" w:date="2014-05-01T22:07:00Z">
          <w:pPr/>
        </w:pPrChange>
      </w:pPr>
      <w:ins w:id="4561" w:author="Brian Wortman" w:date="2014-05-01T22:07:00Z">
        <w:r w:rsidRPr="00955C63">
          <w:t>&lt;/connectionStrings&gt;</w:t>
        </w:r>
      </w:ins>
    </w:p>
    <w:p w14:paraId="43E6E70C" w14:textId="2B90EFB4" w:rsidR="00955C63" w:rsidRPr="00130755" w:rsidDel="00CF246D" w:rsidRDefault="00955C63" w:rsidP="00130755">
      <w:pPr>
        <w:rPr>
          <w:del w:id="4562" w:author="Brian Wortman" w:date="2014-05-01T22:33:00Z"/>
        </w:rPr>
      </w:pPr>
    </w:p>
    <w:p w14:paraId="2EB93C62" w14:textId="724897C4" w:rsidR="00130755" w:rsidRPr="00130755" w:rsidDel="00CF246D" w:rsidRDefault="00130755" w:rsidP="00130755">
      <w:pPr>
        <w:pStyle w:val="Code"/>
        <w:rPr>
          <w:del w:id="4563" w:author="Brian Wortman" w:date="2014-05-01T22:33:00Z"/>
        </w:rPr>
      </w:pPr>
      <w:del w:id="4564"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565" w:author="Brian Wortman" w:date="2014-05-01T22:33:00Z"/>
        </w:rPr>
      </w:pPr>
      <w:del w:id="4566"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567" w:author="Brian Wortman" w:date="2014-05-01T22:33:00Z"/>
        </w:rPr>
      </w:pPr>
      <w:del w:id="4568"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569" w:author="Brian Wortman" w:date="2014-05-01T22:33:00Z"/>
        </w:rPr>
      </w:pPr>
      <w:del w:id="4570"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571" w:author="Brian Wortman" w:date="2014-05-01T22:33:00Z"/>
        </w:rPr>
      </w:pPr>
      <w:del w:id="4572"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573" w:author="Brian Wortman" w:date="2014-05-01T22:33:00Z"/>
        </w:rPr>
      </w:pPr>
      <w:del w:id="4574"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575" w:author="Brian Wortman" w:date="2014-05-01T22:33:00Z"/>
        </w:rPr>
      </w:pPr>
      <w:del w:id="4576"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577" w:author="Brian Wortman" w:date="2014-05-01T22:33:00Z"/>
        </w:rPr>
      </w:pPr>
      <w:del w:id="4578"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579" w:author="Brian Wortman" w:date="2014-05-01T22:33:00Z"/>
        </w:rPr>
      </w:pPr>
    </w:p>
    <w:p w14:paraId="26CE0ADB" w14:textId="15C4C920" w:rsidR="00130755" w:rsidRPr="00130755" w:rsidDel="00CF246D" w:rsidRDefault="00130755" w:rsidP="00130755">
      <w:pPr>
        <w:pStyle w:val="Code"/>
        <w:rPr>
          <w:del w:id="4580" w:author="Brian Wortman" w:date="2014-05-01T22:33:00Z"/>
          <w:highlight w:val="yellow"/>
        </w:rPr>
      </w:pPr>
      <w:del w:id="4581"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582" w:author="Brian Wortman" w:date="2014-05-01T22:33:00Z"/>
          <w:highlight w:val="white"/>
        </w:rPr>
      </w:pPr>
      <w:del w:id="4583"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rsidP="0097334F">
      <w:pPr>
        <w:pStyle w:val="BodyTextCont"/>
        <w:pPrChange w:id="4584" w:author="Brian Wortman" w:date="2014-05-01T22:00:00Z">
          <w:pPr/>
        </w:pPrChange>
      </w:pPr>
      <w:ins w:id="4585" w:author="Brian Wortman" w:date="2014-05-01T22:26:00Z">
        <w:r>
          <w:t>Let's review what we just did, starting with t</w:t>
        </w:r>
      </w:ins>
      <w:ins w:id="4586" w:author="Brian Wortman" w:date="2014-05-01T19:24:00Z">
        <w:r w:rsidR="003B581B">
          <w:t xml:space="preserve">he </w:t>
        </w:r>
      </w:ins>
      <w:del w:id="4587" w:author="Brian Wortman" w:date="2014-05-01T19:25:00Z">
        <w:r w:rsidR="00130755" w:rsidRPr="00130755" w:rsidDel="003B581B">
          <w:delText xml:space="preserve">In </w:delText>
        </w:r>
      </w:del>
      <w:ins w:id="4588" w:author="Brian Wortman" w:date="2014-05-01T19:25:00Z">
        <w:r w:rsidR="003B581B">
          <w:t>ConfigureNHibernate method</w:t>
        </w:r>
      </w:ins>
      <w:ins w:id="4589" w:author="Brian Wortman" w:date="2014-05-01T22:26:00Z">
        <w:r>
          <w:t>. This method</w:t>
        </w:r>
      </w:ins>
      <w:ins w:id="4590" w:author="Brian Wortman" w:date="2014-05-01T19:25:00Z">
        <w:r w:rsidR="003B581B">
          <w:t xml:space="preserve"> </w:t>
        </w:r>
      </w:ins>
      <w:del w:id="4591"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4592" w:author="Brian Wortman" w:date="2014-05-01T19:25:00Z">
        <w:r w:rsidR="003B581B">
          <w:t xml:space="preserve">sets </w:t>
        </w:r>
      </w:ins>
      <w:r w:rsidR="00130755" w:rsidRPr="00130755">
        <w:t>four properties</w:t>
      </w:r>
      <w:del w:id="4593" w:author="Brian Wortman" w:date="2014-05-01T19:25:00Z">
        <w:r w:rsidR="00130755" w:rsidRPr="00130755" w:rsidDel="003B581B">
          <w:delText>,</w:delText>
        </w:r>
      </w:del>
      <w:r w:rsidR="00130755" w:rsidRPr="00130755">
        <w:t xml:space="preserve"> and then build</w:t>
      </w:r>
      <w:ins w:id="4594" w:author="Brian Wortman" w:date="2014-05-01T22:00:00Z">
        <w:r w:rsidR="0097334F">
          <w:t>s</w:t>
        </w:r>
      </w:ins>
      <w:r w:rsidR="00130755" w:rsidRPr="00130755">
        <w:t xml:space="preserve"> the </w:t>
      </w:r>
      <w:r w:rsidR="00130755" w:rsidRPr="00130755">
        <w:rPr>
          <w:rStyle w:val="CodeInline"/>
        </w:rPr>
        <w:t>ISessionFactory</w:t>
      </w:r>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4595"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4596" w:author="Brian Wortman" w:date="2014-05-01T22:01:00Z">
        <w:r w:rsidRPr="00130755" w:rsidDel="0097334F">
          <w:delText xml:space="preserve">you </w:delText>
        </w:r>
      </w:del>
      <w:ins w:id="4597" w:author="Brian Wortman" w:date="2014-05-01T22:01:00Z">
        <w:r w:rsidR="0097334F">
          <w:t xml:space="preserve">we </w:t>
        </w:r>
      </w:ins>
      <w:r w:rsidRPr="00130755">
        <w:t xml:space="preserve">are using </w:t>
      </w:r>
      <w:ins w:id="4598" w:author="Brian Wortman" w:date="2014-05-01T22:01:00Z">
        <w:r w:rsidR="0097334F">
          <w:t xml:space="preserve">a version of </w:t>
        </w:r>
      </w:ins>
      <w:r w:rsidRPr="00130755">
        <w:t>SQL Server</w:t>
      </w:r>
      <w:ins w:id="4599" w:author="Brian Wortman" w:date="2014-05-01T22:01:00Z">
        <w:r w:rsidR="0097334F">
          <w:t xml:space="preserve"> </w:t>
        </w:r>
      </w:ins>
      <w:del w:id="4600" w:author="Brian Wortman" w:date="2014-05-01T22:01:00Z">
        <w:r w:rsidRPr="00130755" w:rsidDel="0097334F">
          <w:delText xml:space="preserve">—and even that you’re using version 2008 (which </w:delText>
        </w:r>
      </w:del>
      <w:ins w:id="4601" w:author="Brian Wortman" w:date="2014-05-01T22:01:00Z">
        <w:r w:rsidR="0097334F">
          <w:t xml:space="preserve">that </w:t>
        </w:r>
      </w:ins>
      <w:r w:rsidRPr="00130755">
        <w:t xml:space="preserve">is compatible with </w:t>
      </w:r>
      <w:ins w:id="4602" w:author="Brian Wortman" w:date="2014-05-01T22:01:00Z">
        <w:r w:rsidR="0097334F">
          <w:t xml:space="preserve">SQL Server </w:t>
        </w:r>
      </w:ins>
      <w:r w:rsidRPr="00130755">
        <w:t>2012</w:t>
      </w:r>
      <w:del w:id="4603"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4604" w:author="Brian Wortman" w:date="2014-05-01T22:27:00Z">
        <w:r w:rsidR="00CF246D">
          <w:t>,</w:t>
        </w:r>
      </w:ins>
      <w:r w:rsidR="00F230B6" w:rsidRPr="00130755">
        <w:t xml:space="preserve"> and</w:t>
      </w:r>
      <w:r w:rsidRPr="00130755">
        <w:t xml:space="preserve"> that </w:t>
      </w:r>
      <w:del w:id="4605" w:author="Brian Wortman" w:date="2014-05-01T22:02:00Z">
        <w:r w:rsidRPr="00130755" w:rsidDel="0097334F">
          <w:delText xml:space="preserve">you </w:delText>
        </w:r>
      </w:del>
      <w:ins w:id="4606" w:author="Brian Wortman" w:date="2014-05-01T22:02:00Z">
        <w:r w:rsidR="0097334F">
          <w:t xml:space="preserve">it should be loaded </w:t>
        </w:r>
      </w:ins>
      <w:del w:id="4607" w:author="Brian Wortman" w:date="2014-05-01T22:02:00Z">
        <w:r w:rsidRPr="00130755" w:rsidDel="0097334F">
          <w:delText xml:space="preserve">want it to load </w:delText>
        </w:r>
      </w:del>
      <w:r w:rsidRPr="00130755">
        <w:t xml:space="preserve">from the </w:t>
      </w:r>
      <w:r w:rsidRPr="00130755">
        <w:rPr>
          <w:rStyle w:val="CodeInline"/>
        </w:rPr>
        <w:t>web.config</w:t>
      </w:r>
      <w:r w:rsidRPr="00130755">
        <w:t xml:space="preserve"> file’s </w:t>
      </w:r>
      <w:ins w:id="4608" w:author="Brian Wortman" w:date="2014-05-01T22:02:00Z">
        <w:r w:rsidR="0097334F" w:rsidRPr="0097334F">
          <w:rPr>
            <w:rStyle w:val="CodeInline"/>
            <w:rPrChange w:id="4609" w:author="Brian Wortman" w:date="2014-05-01T22:03:00Z">
              <w:rPr/>
            </w:rPrChange>
          </w:rPr>
          <w:t>WebApi2BookDb</w:t>
        </w:r>
      </w:ins>
      <w:ins w:id="4610" w:author="Brian Wortman" w:date="2014-05-01T22:03:00Z">
        <w:r w:rsidR="0097334F">
          <w:t xml:space="preserve"> </w:t>
        </w:r>
      </w:ins>
      <w:del w:id="4611"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NHibernate that </w:t>
      </w:r>
      <w:del w:id="4612" w:author="Brian Wortman" w:date="2014-05-01T22:27:00Z">
        <w:r w:rsidRPr="00130755" w:rsidDel="00CF246D">
          <w:delText xml:space="preserve">you </w:delText>
        </w:r>
      </w:del>
      <w:ins w:id="4613" w:author="Brian Wortman" w:date="2014-05-01T22:27:00Z">
        <w:r w:rsidR="00CF246D">
          <w:t>we</w:t>
        </w:r>
        <w:r w:rsidR="00CF246D" w:rsidRPr="00130755">
          <w:t xml:space="preserve"> </w:t>
        </w:r>
      </w:ins>
      <w:r w:rsidRPr="00130755">
        <w:t xml:space="preserve">plan to use its web implementation to manage the current session object. </w:t>
      </w:r>
      <w:del w:id="4614" w:author="Brian Wortman" w:date="2014-05-01T22:27:00Z">
        <w:r w:rsidRPr="00130755" w:rsidDel="00CF246D">
          <w:delText xml:space="preserve">You’ll </w:delText>
        </w:r>
      </w:del>
      <w:ins w:id="4615" w:author="Brian Wortman" w:date="2014-05-01T22:27:00Z">
        <w:r w:rsidR="00CF246D">
          <w:t>We</w:t>
        </w:r>
        <w:r w:rsidR="00CF246D" w:rsidRPr="00130755">
          <w:t xml:space="preserve">’ll </w:t>
        </w:r>
      </w:ins>
      <w:r w:rsidRPr="00130755">
        <w:t xml:space="preserve">explore session management more in the next section, but </w:t>
      </w:r>
      <w:ins w:id="4616" w:author="Brian Wortman" w:date="2014-05-01T22:28:00Z">
        <w:r w:rsidR="00CF246D">
          <w:t xml:space="preserve">this </w:t>
        </w:r>
      </w:ins>
      <w:del w:id="4617" w:author="Brian Wortman" w:date="2014-05-01T22:28:00Z">
        <w:r w:rsidRPr="00130755" w:rsidDel="00CF246D">
          <w:delText xml:space="preserve">it </w:delText>
        </w:r>
      </w:del>
      <w:r w:rsidRPr="00130755">
        <w:t xml:space="preserve">essentially </w:t>
      </w:r>
      <w:del w:id="4618"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4619" w:author="Brian Wortman" w:date="2014-05-01T22:28:00Z">
        <w:r w:rsidR="00CF246D">
          <w:t>s</w:t>
        </w:r>
      </w:ins>
      <w:r w:rsidRPr="00130755">
        <w:t xml:space="preserve"> a single database session to a single web request</w:t>
      </w:r>
      <w:ins w:id="4620" w:author="Brian Wortman" w:date="2014-05-01T22:30:00Z">
        <w:r w:rsidR="00CF246D">
          <w:t>;</w:t>
        </w:r>
      </w:ins>
      <w:r w:rsidRPr="00130755">
        <w:t xml:space="preserve"> </w:t>
      </w:r>
      <w:del w:id="4621" w:author="Brian Wortman" w:date="2014-05-01T22:30:00Z">
        <w:r w:rsidRPr="00130755" w:rsidDel="00CF246D">
          <w:delText>(</w:delText>
        </w:r>
      </w:del>
      <w:r w:rsidRPr="00130755">
        <w:t>i.e., one database session per call</w:t>
      </w:r>
      <w:del w:id="4622"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The fourth property tells NHibernate which assembly to use to load mappings. The</w:t>
      </w:r>
      <w:ins w:id="4623" w:author="Brian Wortman" w:date="2014-05-01T22:31:00Z">
        <w:r w:rsidR="00CF246D">
          <w:t xml:space="preserve"> WebApi2Book.</w:t>
        </w:r>
      </w:ins>
      <w:r w:rsidRPr="00130755">
        <w:rPr>
          <w:rStyle w:val="CodeInline"/>
        </w:rPr>
        <w:t>Data.SqlServer</w:t>
      </w:r>
      <w:r w:rsidRPr="00130755">
        <w:t xml:space="preserve"> project contains all of those mappings, so </w:t>
      </w:r>
      <w:del w:id="4624" w:author="Brian Wortman" w:date="2014-05-01T22:31:00Z">
        <w:r w:rsidRPr="00130755" w:rsidDel="00CF246D">
          <w:delText xml:space="preserve">I </w:delText>
        </w:r>
      </w:del>
      <w:ins w:id="4625"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rsidP="00CF246D">
      <w:pPr>
        <w:pStyle w:val="BodyTextCont"/>
        <w:rPr>
          <w:ins w:id="4626" w:author="Brian Wortman" w:date="2014-05-01T22:36:00Z"/>
        </w:rPr>
        <w:pPrChange w:id="4627" w:author="Brian Wortman" w:date="2014-05-01T22:33:00Z">
          <w:pPr/>
        </w:pPrChange>
      </w:pPr>
      <w:del w:id="4628" w:author="Brian Wortman" w:date="2014-05-01T22:32:00Z">
        <w:r w:rsidRPr="00130755" w:rsidDel="00CF246D">
          <w:delText>Finally</w:delText>
        </w:r>
      </w:del>
      <w:ins w:id="4629" w:author="Brian Wortman" w:date="2014-05-01T22:34:00Z">
        <w:r w:rsidR="00CF246D">
          <w:t xml:space="preserve">Then </w:t>
        </w:r>
      </w:ins>
      <w:del w:id="4630" w:author="Brian Wortman" w:date="2014-05-01T22:34:00Z">
        <w:r w:rsidRPr="00130755" w:rsidDel="00CF246D">
          <w:delText xml:space="preserve">, </w:delText>
        </w:r>
      </w:del>
      <w:del w:id="4631" w:author="Brian Wortman" w:date="2014-05-01T22:32:00Z">
        <w:r w:rsidRPr="00130755" w:rsidDel="00CF246D">
          <w:delText xml:space="preserve">you </w:delText>
        </w:r>
      </w:del>
      <w:ins w:id="4632" w:author="Brian Wortman" w:date="2014-05-01T22:32:00Z">
        <w:r w:rsidR="00CF246D">
          <w:t xml:space="preserve">the method </w:t>
        </w:r>
      </w:ins>
      <w:r w:rsidRPr="00130755">
        <w:t>call</w:t>
      </w:r>
      <w:ins w:id="4633" w:author="Brian Wortman" w:date="2014-05-01T22:32:00Z">
        <w:r w:rsidR="00CF246D">
          <w:t>s</w:t>
        </w:r>
      </w:ins>
      <w:r w:rsidRPr="00130755">
        <w:t xml:space="preserve"> </w:t>
      </w:r>
      <w:r w:rsidRPr="00130755">
        <w:rPr>
          <w:rStyle w:val="CodeInline"/>
        </w:rPr>
        <w:t>BuildSessionFactory</w:t>
      </w:r>
      <w:del w:id="4634" w:author="Brian Wortman" w:date="2014-05-01T22:32:00Z">
        <w:r w:rsidRPr="00130755" w:rsidDel="00CF246D">
          <w:rPr>
            <w:rStyle w:val="CodeInline"/>
          </w:rPr>
          <w:delText>()</w:delText>
        </w:r>
      </w:del>
      <w:r w:rsidRPr="00130755">
        <w:t xml:space="preserve">, which returns a fully configured NHibernate </w:t>
      </w:r>
      <w:r w:rsidRPr="00130755">
        <w:rPr>
          <w:rStyle w:val="CodeInline"/>
        </w:rPr>
        <w:t>ISessionFactory</w:t>
      </w:r>
      <w:r w:rsidRPr="00130755">
        <w:t xml:space="preserve"> instance. </w:t>
      </w:r>
      <w:del w:id="4635" w:author="Brian Wortman" w:date="2014-05-01T22:32:00Z">
        <w:r w:rsidRPr="00130755" w:rsidDel="00CF246D">
          <w:delText>Next</w:delText>
        </w:r>
        <w:r w:rsidR="00F230B6" w:rsidDel="00CF246D">
          <w:delText xml:space="preserve"> </w:delText>
        </w:r>
      </w:del>
      <w:ins w:id="4636" w:author="Brian Wortman" w:date="2014-05-01T22:32:00Z">
        <w:r w:rsidR="00CF246D">
          <w:t xml:space="preserve">The </w:t>
        </w:r>
      </w:ins>
      <w:del w:id="4637" w:author="Brian Wortman" w:date="2014-05-01T22:33:00Z">
        <w:r w:rsidRPr="00130755" w:rsidDel="00CF246D">
          <w:delText xml:space="preserve">you put the </w:delText>
        </w:r>
      </w:del>
      <w:r w:rsidRPr="00130755">
        <w:rPr>
          <w:rStyle w:val="CodeInline"/>
        </w:rPr>
        <w:t>ISessionFactory</w:t>
      </w:r>
      <w:r w:rsidRPr="00130755">
        <w:t xml:space="preserve"> instance </w:t>
      </w:r>
      <w:ins w:id="4638" w:author="Brian Wortman" w:date="2014-05-01T22:33:00Z">
        <w:r w:rsidR="00CF246D">
          <w:t xml:space="preserve">is then placed </w:t>
        </w:r>
      </w:ins>
      <w:r w:rsidRPr="00130755">
        <w:t>into the Ninject container with this statement:</w:t>
      </w:r>
    </w:p>
    <w:p w14:paraId="430ECDE4" w14:textId="7A01FADD" w:rsidR="00512F15" w:rsidRDefault="00512F15" w:rsidP="00512F15">
      <w:pPr>
        <w:pStyle w:val="Code"/>
        <w:rPr>
          <w:ins w:id="4639" w:author="Brian Wortman" w:date="2014-05-01T22:39:00Z"/>
        </w:rPr>
        <w:pPrChange w:id="4640" w:author="Brian Wortman" w:date="2014-05-01T22:36:00Z">
          <w:pPr/>
        </w:pPrChange>
      </w:pPr>
      <w:moveToRangeStart w:id="4641" w:author="Brian Wortman" w:date="2014-05-01T22:36:00Z" w:name="move386747098"/>
      <w:r w:rsidRPr="00512F15">
        <w:t>container.Bind&lt;ISessionFactory&gt;().ToConstant(sessionFactory);</w:t>
      </w:r>
      <w:moveToRangeEnd w:id="4641"/>
    </w:p>
    <w:p w14:paraId="5A5467D8" w14:textId="77777777" w:rsidR="00512F15" w:rsidRDefault="00512F15" w:rsidP="00512F15">
      <w:pPr>
        <w:pStyle w:val="Code"/>
        <w:rPr>
          <w:ins w:id="4642" w:author="Brian Wortman" w:date="2014-05-01T22:39:00Z"/>
        </w:rPr>
        <w:pPrChange w:id="4643" w:author="Brian Wortman" w:date="2014-05-01T22:36:00Z">
          <w:pPr/>
        </w:pPrChange>
      </w:pPr>
    </w:p>
    <w:p w14:paraId="424E6F26" w14:textId="560AE8E8" w:rsidR="00512F15" w:rsidRPr="00512F15" w:rsidRDefault="00512F15" w:rsidP="00512F15">
      <w:pPr>
        <w:pStyle w:val="BodyTextCont"/>
        <w:rPr>
          <w:ins w:id="4644" w:author="Brian Wortman" w:date="2014-05-01T22:39:00Z"/>
        </w:rPr>
      </w:pPr>
      <w:ins w:id="4645" w:author="Brian Wortman" w:date="2014-05-01T22:39:00Z">
        <w:r w:rsidRPr="00512F15">
          <w:t>*** End of new material and edits for 2nd edition. NOTE: Review</w:t>
        </w:r>
        <w:r>
          <w:t xml:space="preserve"> the SqlCommandFactory - needed?</w:t>
        </w:r>
        <w:bookmarkStart w:id="4646" w:name="_GoBack"/>
        <w:bookmarkEnd w:id="4646"/>
        <w:r w:rsidRPr="00512F15">
          <w:t>***</w:t>
        </w:r>
      </w:ins>
    </w:p>
    <w:p w14:paraId="51659D40" w14:textId="77777777" w:rsidR="00512F15" w:rsidRDefault="00512F15" w:rsidP="00512F15">
      <w:pPr>
        <w:pStyle w:val="Code"/>
        <w:rPr>
          <w:ins w:id="4647" w:author="Brian Wortman" w:date="2014-05-01T22:34:00Z"/>
        </w:rPr>
        <w:pPrChange w:id="4648" w:author="Brian Wortman" w:date="2014-05-01T22:36:00Z">
          <w:pPr/>
        </w:pPrChange>
      </w:pPr>
    </w:p>
    <w:p w14:paraId="32FBECE8" w14:textId="6744B4AA" w:rsidR="00CF246D" w:rsidRPr="00130755" w:rsidDel="00512F15" w:rsidRDefault="00CF246D" w:rsidP="00512F15">
      <w:pPr>
        <w:pStyle w:val="BodyTextCont"/>
        <w:rPr>
          <w:del w:id="4649" w:author="Brian Wortman" w:date="2014-05-01T22:35:00Z"/>
        </w:rPr>
        <w:pPrChange w:id="4650" w:author="Brian Wortman" w:date="2014-05-01T22:36:00Z">
          <w:pPr/>
        </w:pPrChange>
      </w:pPr>
    </w:p>
    <w:p w14:paraId="79EB6027" w14:textId="750B06BF" w:rsidR="00130755" w:rsidRPr="00130755" w:rsidDel="00512F15" w:rsidRDefault="00130755" w:rsidP="00512F15">
      <w:pPr>
        <w:pStyle w:val="BodyTextCont"/>
        <w:pPrChange w:id="4651" w:author="Brian Wortman" w:date="2014-05-01T22:36:00Z">
          <w:pPr>
            <w:pStyle w:val="Code"/>
          </w:pPr>
        </w:pPrChange>
      </w:pPr>
      <w:moveFromRangeStart w:id="4652" w:author="Brian Wortman" w:date="2014-05-01T22:36:00Z" w:name="move386747098"/>
      <w:moveFrom w:id="4653" w:author="Brian Wortman" w:date="2014-05-01T22:36:00Z">
        <w:r w:rsidRPr="00130755" w:rsidDel="00512F15">
          <w:rPr>
            <w:highlight w:val="yellow"/>
          </w:rPr>
          <w:t>container.Bind&lt;</w:t>
        </w:r>
        <w:r w:rsidRPr="00512F15" w:rsidDel="00512F15">
          <w:rPr>
            <w:highlight w:val="yellow"/>
            <w:rPrChange w:id="4654" w:author="Brian Wortman" w:date="2014-05-01T22:35:00Z">
              <w:rPr>
                <w:highlight w:val="yellow"/>
              </w:rPr>
            </w:rPrChange>
          </w:rPr>
          <w:t>ISessionFactory</w:t>
        </w:r>
        <w:r w:rsidRPr="00130755" w:rsidDel="00512F15">
          <w:rPr>
            <w:highlight w:val="yellow"/>
          </w:rPr>
          <w:t>&gt;().ToConstant(sessionFactory);</w:t>
        </w:r>
      </w:moveFrom>
    </w:p>
    <w:moveFromRangeEnd w:id="4652"/>
    <w:p w14:paraId="55D4A99C" w14:textId="5FBE9A5F" w:rsidR="00130755" w:rsidRPr="00130755" w:rsidRDefault="00130755" w:rsidP="00512F15">
      <w:pPr>
        <w:pStyle w:val="BodyTextCont"/>
        <w:pPrChange w:id="4655" w:author="Brian Wortman" w:date="2014-05-01T22:36:00Z">
          <w:pPr/>
        </w:pPrChange>
      </w:pPr>
      <w:r w:rsidRPr="00130755">
        <w:t xml:space="preserve">The statement that follows, where </w:t>
      </w:r>
      <w:del w:id="4656" w:author="Brian Wortman" w:date="2014-05-01T22:36:00Z">
        <w:r w:rsidRPr="00130755" w:rsidDel="00512F15">
          <w:delText xml:space="preserve">you </w:delText>
        </w:r>
      </w:del>
      <w:ins w:id="4657" w:author="Brian Wortman" w:date="2014-05-01T22:36:00Z">
        <w:r w:rsidR="00512F15">
          <w:t>we</w:t>
        </w:r>
        <w:r w:rsidR="00512F15" w:rsidRPr="00130755">
          <w:t xml:space="preserve"> </w:t>
        </w:r>
      </w:ins>
      <w:r w:rsidRPr="00130755">
        <w:t xml:space="preserve">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1D3D6EB" w14:textId="77777777" w:rsidR="00512F15" w:rsidRDefault="00512F15" w:rsidP="00130755">
      <w:pPr>
        <w:rPr>
          <w:ins w:id="4658" w:author="Brian Wortman" w:date="2014-05-01T22:35:00Z"/>
        </w:rPr>
      </w:pP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6" w:author="Brian Wortman" w:date="2014-04-26T14:59:00Z" w:initials="BW">
    <w:p w14:paraId="3F2AAE1A" w14:textId="77777777" w:rsidR="00194791" w:rsidRDefault="00194791">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FBD077" w14:textId="77777777" w:rsidR="00597434" w:rsidRDefault="00597434">
      <w:r>
        <w:separator/>
      </w:r>
    </w:p>
  </w:endnote>
  <w:endnote w:type="continuationSeparator" w:id="0">
    <w:p w14:paraId="700B8E87" w14:textId="77777777" w:rsidR="00597434" w:rsidRDefault="005974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CD2E1510-C760-4B90-AEEB-4F1AA5B05356}"/>
    <w:embedBold r:id="rId2" w:fontKey="{DD6FADD5-367E-4AE0-869F-E3F80D741597}"/>
    <w:embedItalic r:id="rId3" w:fontKey="{76AF2DC7-76D1-460A-B822-3D32D2BA0B50}"/>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CAF443A3-C1FE-46C5-AF78-F6CA86BDDE08}"/>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4322965B-BAB6-4133-82F8-58FF3FAC14C9}"/>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431D7CBB-5DF5-437E-8AC1-A6C660E31C03}"/>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B5822F50-B03D-43A6-9776-CEE39970D608}"/>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CC52AB1D-2618-4FE9-A583-662EACEDA39A}"/>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513E6802-5D44-4DC6-9551-8C3B33F5273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194791" w:rsidRPr="00222F70" w:rsidRDefault="00194791">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Pr>
        <w:rStyle w:val="PageNumber"/>
        <w:noProof/>
      </w:rPr>
      <w:t>40</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194791" w:rsidRPr="00222F70" w:rsidRDefault="00194791"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Pr>
        <w:rStyle w:val="PageNumber"/>
        <w:noProof/>
      </w:rPr>
      <w:t>39</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194791" w:rsidRDefault="00194791"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E9525" w14:textId="77777777" w:rsidR="00597434" w:rsidRDefault="00597434">
      <w:r>
        <w:separator/>
      </w:r>
    </w:p>
  </w:footnote>
  <w:footnote w:type="continuationSeparator" w:id="0">
    <w:p w14:paraId="1642D08E" w14:textId="77777777" w:rsidR="00597434" w:rsidRDefault="005974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194791" w:rsidRPr="003C7D0E" w:rsidRDefault="00194791"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4659" w:author="Brian Wortman" w:date="2014-04-25T18:00:00Z">
      <w:r>
        <w:t xml:space="preserve">Implementing a </w:t>
      </w:r>
    </w:ins>
    <w:del w:id="4660" w:author="Brian Wortman" w:date="2014-04-24T13:08:00Z">
      <w:r w:rsidRPr="00B7514A" w:rsidDel="00592E44">
        <w:delText>Controllers</w:delText>
      </w:r>
    </w:del>
    <w:ins w:id="4661" w:author="Brian Wortman" w:date="2014-04-24T13:08:00Z">
      <w:r>
        <w:t>Post</w:t>
      </w:r>
    </w:ins>
    <w:del w:id="4662" w:author="Brian Wortman" w:date="2014-04-24T13:36:00Z">
      <w:r w:rsidRPr="00B7514A" w:rsidDel="001A0BA5">
        <w:delText xml:space="preserve">, Dependencies, </w:delText>
      </w:r>
    </w:del>
    <w:del w:id="4663" w:author="Brian Wortman" w:date="2014-04-24T13:02:00Z">
      <w:r w:rsidRPr="00B7514A" w:rsidDel="00F81E4B">
        <w:delText xml:space="preserve">and Managing the Data base </w:delText>
      </w:r>
    </w:del>
    <w:del w:id="4664"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194791" w:rsidRPr="002A45BE" w:rsidRDefault="00194791"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4665" w:author="Brian Wortman" w:date="2014-04-24T13:08:00Z">
      <w:r w:rsidRPr="00B7514A" w:rsidDel="00592E44">
        <w:delText>Controllers</w:delText>
      </w:r>
    </w:del>
    <w:del w:id="4666" w:author="Brian Wortman" w:date="2014-04-24T13:36:00Z">
      <w:r w:rsidRPr="00B7514A" w:rsidDel="001A0BA5">
        <w:delText xml:space="preserve">, Dependencies, </w:delText>
      </w:r>
    </w:del>
    <w:del w:id="4667" w:author="Brian Wortman" w:date="2014-04-24T13:02:00Z">
      <w:r w:rsidRPr="00B7514A" w:rsidDel="00F81E4B">
        <w:delText xml:space="preserve">and Managing the Data base </w:delText>
      </w:r>
    </w:del>
    <w:del w:id="4668" w:author="Brian Wortman" w:date="2014-04-24T13:36:00Z">
      <w:r w:rsidRPr="00B7514A" w:rsidDel="001A0BA5">
        <w:delText>Unit of Work</w:delText>
      </w:r>
    </w:del>
    <w:ins w:id="4669"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194791" w:rsidRDefault="00194791"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194791" w:rsidRPr="00B44665" w:rsidRDefault="00194791"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5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5BC1"/>
    <w:rsid w:val="00046696"/>
    <w:rsid w:val="00047C76"/>
    <w:rsid w:val="0005135B"/>
    <w:rsid w:val="0005616B"/>
    <w:rsid w:val="00060A7B"/>
    <w:rsid w:val="00061D2C"/>
    <w:rsid w:val="00064306"/>
    <w:rsid w:val="000644A7"/>
    <w:rsid w:val="000654FD"/>
    <w:rsid w:val="00074D79"/>
    <w:rsid w:val="00082B8F"/>
    <w:rsid w:val="000847CC"/>
    <w:rsid w:val="00086F89"/>
    <w:rsid w:val="00087318"/>
    <w:rsid w:val="000911BB"/>
    <w:rsid w:val="000912A2"/>
    <w:rsid w:val="0009326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4791"/>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409C"/>
    <w:rsid w:val="004740F9"/>
    <w:rsid w:val="00476566"/>
    <w:rsid w:val="004765E8"/>
    <w:rsid w:val="0048129C"/>
    <w:rsid w:val="00482044"/>
    <w:rsid w:val="00482FAE"/>
    <w:rsid w:val="00482FE8"/>
    <w:rsid w:val="004833B9"/>
    <w:rsid w:val="004841DD"/>
    <w:rsid w:val="004852FF"/>
    <w:rsid w:val="00485A74"/>
    <w:rsid w:val="0048663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9E7"/>
    <w:rsid w:val="005341CA"/>
    <w:rsid w:val="00536D37"/>
    <w:rsid w:val="005409CE"/>
    <w:rsid w:val="00542E74"/>
    <w:rsid w:val="00542E9E"/>
    <w:rsid w:val="00544D61"/>
    <w:rsid w:val="00546287"/>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7434"/>
    <w:rsid w:val="005A055B"/>
    <w:rsid w:val="005B20ED"/>
    <w:rsid w:val="005B300D"/>
    <w:rsid w:val="005B67E4"/>
    <w:rsid w:val="005C35C4"/>
    <w:rsid w:val="005C3A8D"/>
    <w:rsid w:val="005C40BF"/>
    <w:rsid w:val="005D500D"/>
    <w:rsid w:val="005D57F4"/>
    <w:rsid w:val="005D5C62"/>
    <w:rsid w:val="005D7925"/>
    <w:rsid w:val="005E22AF"/>
    <w:rsid w:val="005E3D28"/>
    <w:rsid w:val="005E4591"/>
    <w:rsid w:val="005F2464"/>
    <w:rsid w:val="005F2534"/>
    <w:rsid w:val="005F5464"/>
    <w:rsid w:val="005F7F62"/>
    <w:rsid w:val="00600037"/>
    <w:rsid w:val="00602133"/>
    <w:rsid w:val="00604DC2"/>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EE0"/>
    <w:rsid w:val="00930FCA"/>
    <w:rsid w:val="0093109D"/>
    <w:rsid w:val="00931925"/>
    <w:rsid w:val="0093203F"/>
    <w:rsid w:val="0093218D"/>
    <w:rsid w:val="00935FDF"/>
    <w:rsid w:val="00941924"/>
    <w:rsid w:val="009448E5"/>
    <w:rsid w:val="00944D15"/>
    <w:rsid w:val="00945E1D"/>
    <w:rsid w:val="009537A3"/>
    <w:rsid w:val="009550D6"/>
    <w:rsid w:val="00955C63"/>
    <w:rsid w:val="00957981"/>
    <w:rsid w:val="00957CDE"/>
    <w:rsid w:val="009616D0"/>
    <w:rsid w:val="009634AF"/>
    <w:rsid w:val="0096431A"/>
    <w:rsid w:val="00965795"/>
    <w:rsid w:val="009670D3"/>
    <w:rsid w:val="00970914"/>
    <w:rsid w:val="009724A9"/>
    <w:rsid w:val="0097334F"/>
    <w:rsid w:val="0097431C"/>
    <w:rsid w:val="009829F1"/>
    <w:rsid w:val="00982C29"/>
    <w:rsid w:val="00984691"/>
    <w:rsid w:val="00985C7D"/>
    <w:rsid w:val="00986445"/>
    <w:rsid w:val="00986E76"/>
    <w:rsid w:val="00991674"/>
    <w:rsid w:val="00992731"/>
    <w:rsid w:val="009935D7"/>
    <w:rsid w:val="009940F2"/>
    <w:rsid w:val="00994841"/>
    <w:rsid w:val="00997582"/>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42AC"/>
    <w:rsid w:val="00A6708A"/>
    <w:rsid w:val="00A7151D"/>
    <w:rsid w:val="00A7161C"/>
    <w:rsid w:val="00A71EA6"/>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BF508B"/>
    <w:rsid w:val="00C02CDA"/>
    <w:rsid w:val="00C02DC5"/>
    <w:rsid w:val="00C04309"/>
    <w:rsid w:val="00C05811"/>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488A"/>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E97"/>
    <w:rsid w:val="00F65414"/>
    <w:rsid w:val="00F70DC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718E"/>
    <w:rsid w:val="00FD343E"/>
    <w:rsid w:val="00FD5693"/>
    <w:rsid w:val="00FD5BDF"/>
    <w:rsid w:val="00FD638A"/>
    <w:rsid w:val="00FE1445"/>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9479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194791"/>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194791"/>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194791"/>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194791"/>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194791"/>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19479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94791"/>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194791"/>
    <w:pPr>
      <w:keepLines/>
      <w:numPr>
        <w:numId w:val="4"/>
      </w:numPr>
      <w:spacing w:before="120" w:after="120" w:line="240" w:lineRule="auto"/>
      <w:ind w:right="864"/>
    </w:pPr>
    <w:rPr>
      <w:rFonts w:ascii="Utopia" w:hAnsi="Utopia"/>
      <w:sz w:val="18"/>
    </w:rPr>
  </w:style>
  <w:style w:type="character" w:customStyle="1" w:styleId="CodeBold">
    <w:name w:val="Code Bold"/>
    <w:rsid w:val="00194791"/>
    <w:rPr>
      <w:rFonts w:ascii="TheSansMonoConBlack" w:hAnsi="TheSansMonoConBlack"/>
      <w:sz w:val="18"/>
    </w:rPr>
  </w:style>
  <w:style w:type="paragraph" w:customStyle="1" w:styleId="ChapterNumber">
    <w:name w:val="Chapter Number"/>
    <w:next w:val="Normal"/>
    <w:autoRedefine/>
    <w:qFormat/>
    <w:rsid w:val="00194791"/>
    <w:pPr>
      <w:keepNext/>
      <w:spacing w:after="240"/>
    </w:pPr>
    <w:rPr>
      <w:rFonts w:ascii="Arial" w:hAnsi="Arial"/>
      <w:b/>
      <w:caps/>
      <w:sz w:val="28"/>
      <w:szCs w:val="28"/>
    </w:rPr>
  </w:style>
  <w:style w:type="paragraph" w:customStyle="1" w:styleId="ChapterTitle">
    <w:name w:val="Chapter Title"/>
    <w:next w:val="Normal"/>
    <w:rsid w:val="00194791"/>
    <w:pPr>
      <w:spacing w:before="240" w:after="1200"/>
    </w:pPr>
    <w:rPr>
      <w:rFonts w:ascii="Arial Narrow" w:hAnsi="Arial Narrow"/>
      <w:b/>
      <w:sz w:val="60"/>
      <w:szCs w:val="48"/>
    </w:rPr>
  </w:style>
  <w:style w:type="paragraph" w:customStyle="1" w:styleId="FigureCaption">
    <w:name w:val="Figure Caption"/>
    <w:next w:val="Normal"/>
    <w:qFormat/>
    <w:rsid w:val="00194791"/>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194791"/>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194791"/>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194791"/>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194791"/>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194791"/>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194791"/>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194791"/>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194791"/>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194791"/>
    <w:pPr>
      <w:spacing w:before="120" w:after="120"/>
      <w:contextualSpacing/>
    </w:pPr>
    <w:rPr>
      <w:rFonts w:ascii="Utopia" w:hAnsi="Utopia"/>
      <w:sz w:val="18"/>
    </w:rPr>
  </w:style>
  <w:style w:type="paragraph" w:customStyle="1" w:styleId="TableCaption">
    <w:name w:val="Table Caption"/>
    <w:basedOn w:val="FigureCaption"/>
    <w:next w:val="Normal"/>
    <w:qFormat/>
    <w:rsid w:val="00194791"/>
    <w:pPr>
      <w:spacing w:after="120"/>
    </w:pPr>
  </w:style>
  <w:style w:type="paragraph" w:customStyle="1" w:styleId="TableHead">
    <w:name w:val="Table Head"/>
    <w:next w:val="Normal"/>
    <w:rsid w:val="00194791"/>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194791"/>
    <w:pPr>
      <w:spacing w:before="60" w:after="240"/>
      <w:contextualSpacing/>
    </w:pPr>
    <w:rPr>
      <w:rFonts w:ascii="Utopia" w:hAnsi="Utopia"/>
      <w:i/>
      <w:sz w:val="18"/>
    </w:rPr>
  </w:style>
  <w:style w:type="table" w:styleId="TableGrid">
    <w:name w:val="Table Grid"/>
    <w:basedOn w:val="TableNormal"/>
    <w:rsid w:val="00194791"/>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194791"/>
    <w:pPr>
      <w:numPr>
        <w:numId w:val="0"/>
      </w:numPr>
      <w:ind w:left="864"/>
    </w:pPr>
  </w:style>
  <w:style w:type="paragraph" w:customStyle="1" w:styleId="NumList">
    <w:name w:val="Num List"/>
    <w:basedOn w:val="Normal"/>
    <w:rsid w:val="00194791"/>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194791"/>
    <w:pPr>
      <w:spacing w:before="0"/>
      <w:ind w:left="0" w:right="0"/>
      <w:jc w:val="right"/>
    </w:pPr>
    <w:rPr>
      <w:i w:val="0"/>
    </w:rPr>
  </w:style>
  <w:style w:type="paragraph" w:customStyle="1" w:styleId="ExerciseHead">
    <w:name w:val="Exercise Head"/>
    <w:basedOn w:val="Normal"/>
    <w:next w:val="Normal"/>
    <w:rsid w:val="0019479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194791"/>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194791"/>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194791"/>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194791"/>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194791"/>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194791"/>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194791"/>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194791"/>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194791"/>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194791"/>
  </w:style>
  <w:style w:type="paragraph" w:customStyle="1" w:styleId="SideBarSubhead">
    <w:name w:val="Side Bar Subhead"/>
    <w:basedOn w:val="Normal"/>
    <w:rsid w:val="00194791"/>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194791"/>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194791"/>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194791"/>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194791"/>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94791"/>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194791"/>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19479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194791"/>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194791"/>
    <w:pPr>
      <w:spacing w:before="120" w:after="120"/>
    </w:pPr>
    <w:rPr>
      <w:rFonts w:ascii="Arial" w:hAnsi="Arial"/>
      <w:sz w:val="18"/>
    </w:rPr>
  </w:style>
  <w:style w:type="paragraph" w:styleId="Revision">
    <w:name w:val="Revision"/>
    <w:hidden/>
    <w:uiPriority w:val="99"/>
    <w:semiHidden/>
    <w:rsid w:val="00194791"/>
    <w:rPr>
      <w:rFonts w:ascii="Calibri" w:eastAsia="Calibri" w:hAnsi="Calibri"/>
      <w:sz w:val="22"/>
      <w:szCs w:val="22"/>
    </w:rPr>
  </w:style>
  <w:style w:type="character" w:styleId="IntenseEmphasis">
    <w:name w:val="Intense Emphasis"/>
    <w:basedOn w:val="DefaultParagraphFont"/>
    <w:uiPriority w:val="21"/>
    <w:qFormat/>
    <w:rsid w:val="00194791"/>
    <w:rPr>
      <w:b/>
      <w:bCs/>
      <w:i/>
      <w:iCs/>
      <w:color w:val="auto"/>
    </w:rPr>
  </w:style>
  <w:style w:type="character" w:styleId="Emphasis">
    <w:name w:val="Emphasis"/>
    <w:basedOn w:val="DefaultParagraphFont"/>
    <w:qFormat/>
    <w:rsid w:val="00194791"/>
    <w:rPr>
      <w:i/>
      <w:iCs/>
    </w:rPr>
  </w:style>
  <w:style w:type="character" w:styleId="Strong">
    <w:name w:val="Strong"/>
    <w:basedOn w:val="DefaultParagraphFont"/>
    <w:qFormat/>
    <w:rsid w:val="00194791"/>
    <w:rPr>
      <w:b/>
      <w:bCs/>
    </w:rPr>
  </w:style>
  <w:style w:type="paragraph" w:styleId="Subtitle">
    <w:name w:val="Subtitle"/>
    <w:basedOn w:val="Normal"/>
    <w:next w:val="Normal"/>
    <w:link w:val="SubtitleChar"/>
    <w:qFormat/>
    <w:rsid w:val="00194791"/>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194791"/>
    <w:rPr>
      <w:rFonts w:ascii="ZapfDingbats" w:hAnsi="ZapfDingbats"/>
      <w:color w:val="auto"/>
      <w:szCs w:val="24"/>
    </w:rPr>
  </w:style>
  <w:style w:type="paragraph" w:customStyle="1" w:styleId="Code">
    <w:name w:val="Code"/>
    <w:basedOn w:val="Normal"/>
    <w:link w:val="CodeChar"/>
    <w:qFormat/>
    <w:rsid w:val="00194791"/>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194791"/>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1BE7A53-100E-476C-8902-D8071D050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811</TotalTime>
  <Pages>1</Pages>
  <Words>16107</Words>
  <Characters>91813</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07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39</cp:revision>
  <cp:lastPrinted>2012-09-27T18:23:00Z</cp:lastPrinted>
  <dcterms:created xsi:type="dcterms:W3CDTF">2014-04-24T01:41:00Z</dcterms:created>
  <dcterms:modified xsi:type="dcterms:W3CDTF">2014-05-02T02:39:00Z</dcterms:modified>
</cp:coreProperties>
</file>